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1A29" w:rsidRDefault="00011A29" w:rsidP="00011A29">
      <w:pPr>
        <w:jc w:val="center"/>
        <w:rPr>
          <w:sz w:val="44"/>
          <w:szCs w:val="44"/>
        </w:rPr>
      </w:pPr>
    </w:p>
    <w:p w:rsidR="00011A29" w:rsidRDefault="00011A29" w:rsidP="00011A29">
      <w:pPr>
        <w:jc w:val="center"/>
        <w:rPr>
          <w:sz w:val="44"/>
          <w:szCs w:val="44"/>
        </w:rPr>
      </w:pPr>
    </w:p>
    <w:p w:rsidR="00011A29" w:rsidRDefault="00011A29" w:rsidP="00011A29">
      <w:pPr>
        <w:jc w:val="center"/>
        <w:rPr>
          <w:sz w:val="44"/>
          <w:szCs w:val="44"/>
        </w:rPr>
      </w:pPr>
    </w:p>
    <w:p w:rsidR="00011A29" w:rsidRPr="00FB66B6" w:rsidRDefault="00011A29" w:rsidP="00011A29">
      <w:pPr>
        <w:pStyle w:val="Default"/>
        <w:spacing w:line="360" w:lineRule="auto"/>
        <w:ind w:firstLine="960"/>
        <w:jc w:val="center"/>
        <w:rPr>
          <w:rFonts w:hAnsi="宋体"/>
          <w:b/>
          <w:sz w:val="48"/>
          <w:szCs w:val="48"/>
        </w:rPr>
      </w:pPr>
      <w:r w:rsidRPr="00D9321E">
        <w:rPr>
          <w:rFonts w:ascii="黑体" w:eastAsia="黑体" w:hAnsi="黑体" w:hint="eastAsia"/>
          <w:sz w:val="48"/>
          <w:szCs w:val="48"/>
        </w:rPr>
        <w:t>题目：</w:t>
      </w:r>
      <w:r w:rsidRPr="00FB66B6">
        <w:rPr>
          <w:rFonts w:hAnsi="宋体"/>
          <w:b/>
          <w:sz w:val="48"/>
          <w:szCs w:val="48"/>
        </w:rPr>
        <w:t xml:space="preserve"> </w:t>
      </w:r>
    </w:p>
    <w:p w:rsidR="00011A29" w:rsidRPr="00FB66B6" w:rsidRDefault="00011A29" w:rsidP="00011A29">
      <w:pPr>
        <w:spacing w:after="240" w:line="288" w:lineRule="auto"/>
        <w:jc w:val="center"/>
        <w:rPr>
          <w:rFonts w:ascii="黑体" w:eastAsia="黑体" w:hAnsi="黑体"/>
          <w:sz w:val="48"/>
          <w:szCs w:val="48"/>
        </w:rPr>
      </w:pPr>
      <w:r>
        <w:rPr>
          <w:rFonts w:ascii="黑体" w:eastAsia="黑体" w:hAnsi="黑体" w:hint="eastAsia"/>
          <w:sz w:val="48"/>
          <w:szCs w:val="48"/>
        </w:rPr>
        <w:t>大</w:t>
      </w:r>
      <w:proofErr w:type="gramStart"/>
      <w:r>
        <w:rPr>
          <w:rFonts w:ascii="黑体" w:eastAsia="黑体" w:hAnsi="黑体" w:hint="eastAsia"/>
          <w:sz w:val="48"/>
          <w:szCs w:val="48"/>
        </w:rPr>
        <w:t>学校园众包平台</w:t>
      </w:r>
      <w:proofErr w:type="gramEnd"/>
      <w:r>
        <w:rPr>
          <w:rFonts w:ascii="黑体" w:eastAsia="黑体" w:hAnsi="黑体" w:hint="eastAsia"/>
          <w:sz w:val="48"/>
          <w:szCs w:val="48"/>
        </w:rPr>
        <w:t>系统的分析与设计</w:t>
      </w:r>
    </w:p>
    <w:p w:rsidR="00011A29" w:rsidRPr="00DB1FEB" w:rsidRDefault="00011A29" w:rsidP="00011A29">
      <w:pPr>
        <w:jc w:val="center"/>
        <w:rPr>
          <w:rFonts w:ascii="仿宋" w:eastAsia="仿宋" w:hAnsi="仿宋"/>
          <w:b/>
          <w:sz w:val="32"/>
          <w:szCs w:val="32"/>
        </w:rPr>
      </w:pPr>
    </w:p>
    <w:p w:rsidR="00011A29" w:rsidRPr="007D7207" w:rsidRDefault="00011A29" w:rsidP="00011A29">
      <w:pPr>
        <w:jc w:val="center"/>
        <w:rPr>
          <w:rFonts w:ascii="宋体" w:hAnsi="宋体"/>
          <w:sz w:val="36"/>
          <w:szCs w:val="36"/>
        </w:rPr>
      </w:pPr>
      <w:r w:rsidRPr="007D7207">
        <w:rPr>
          <w:rFonts w:ascii="宋体" w:hAnsi="宋体" w:hint="eastAsia"/>
          <w:sz w:val="36"/>
          <w:szCs w:val="36"/>
        </w:rPr>
        <w:t>（清华大学管理学工商管理专业二学位综合论文）</w:t>
      </w: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院</w:t>
      </w:r>
      <w:r>
        <w:rPr>
          <w:rFonts w:ascii="仿宋" w:eastAsia="仿宋" w:hAnsi="仿宋" w:hint="eastAsia"/>
          <w:sz w:val="32"/>
          <w:szCs w:val="32"/>
        </w:rPr>
        <w:t xml:space="preserve">  </w:t>
      </w:r>
      <w:r w:rsidRPr="007D7207">
        <w:rPr>
          <w:rFonts w:ascii="仿宋" w:eastAsia="仿宋" w:hAnsi="仿宋" w:hint="eastAsia"/>
          <w:sz w:val="32"/>
          <w:szCs w:val="32"/>
        </w:rPr>
        <w:t>（系） 经济管理学院</w:t>
      </w: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专</w:t>
      </w:r>
      <w:r>
        <w:rPr>
          <w:rFonts w:ascii="仿宋" w:eastAsia="仿宋" w:hAnsi="仿宋" w:hint="eastAsia"/>
          <w:sz w:val="32"/>
          <w:szCs w:val="32"/>
        </w:rPr>
        <w:t xml:space="preserve">    </w:t>
      </w:r>
      <w:r w:rsidRPr="007D7207">
        <w:rPr>
          <w:rFonts w:ascii="仿宋" w:eastAsia="仿宋" w:hAnsi="仿宋" w:hint="eastAsia"/>
          <w:sz w:val="32"/>
          <w:szCs w:val="32"/>
        </w:rPr>
        <w:t>业</w:t>
      </w:r>
      <w:r>
        <w:rPr>
          <w:rFonts w:ascii="仿宋" w:eastAsia="仿宋" w:hAnsi="仿宋" w:hint="eastAsia"/>
          <w:sz w:val="32"/>
          <w:szCs w:val="32"/>
        </w:rPr>
        <w:t xml:space="preserve">   </w:t>
      </w:r>
      <w:r w:rsidRPr="007D7207">
        <w:rPr>
          <w:rFonts w:ascii="仿宋" w:eastAsia="仿宋" w:hAnsi="仿宋" w:hint="eastAsia"/>
          <w:sz w:val="32"/>
          <w:szCs w:val="32"/>
        </w:rPr>
        <w:t>管理学工商管理专业第二学士学位</w:t>
      </w:r>
    </w:p>
    <w:p w:rsidR="00011A29" w:rsidRPr="007D7207" w:rsidRDefault="00011A29" w:rsidP="00011A29">
      <w:pPr>
        <w:spacing w:line="276" w:lineRule="auto"/>
        <w:rPr>
          <w:rFonts w:ascii="仿宋" w:eastAsia="仿宋" w:hAnsi="仿宋"/>
          <w:sz w:val="32"/>
          <w:szCs w:val="32"/>
        </w:rPr>
      </w:pPr>
      <w:r w:rsidRPr="007D7207">
        <w:rPr>
          <w:rFonts w:ascii="仿宋" w:eastAsia="仿宋" w:hAnsi="仿宋" w:hint="eastAsia"/>
          <w:sz w:val="32"/>
          <w:szCs w:val="32"/>
        </w:rPr>
        <w:t xml:space="preserve">    姓</w:t>
      </w:r>
      <w:r>
        <w:rPr>
          <w:rFonts w:ascii="仿宋" w:eastAsia="仿宋" w:hAnsi="仿宋" w:hint="eastAsia"/>
          <w:sz w:val="32"/>
          <w:szCs w:val="32"/>
        </w:rPr>
        <w:t xml:space="preserve">    </w:t>
      </w:r>
      <w:r w:rsidRPr="007D7207">
        <w:rPr>
          <w:rFonts w:ascii="仿宋" w:eastAsia="仿宋" w:hAnsi="仿宋" w:hint="eastAsia"/>
          <w:sz w:val="32"/>
          <w:szCs w:val="32"/>
        </w:rPr>
        <w:t>名：</w:t>
      </w:r>
      <w:r>
        <w:rPr>
          <w:rFonts w:ascii="仿宋" w:eastAsia="仿宋" w:hAnsi="仿宋" w:hint="eastAsia"/>
          <w:sz w:val="32"/>
          <w:szCs w:val="32"/>
        </w:rPr>
        <w:t xml:space="preserve"> </w:t>
      </w:r>
      <w:r>
        <w:rPr>
          <w:rFonts w:ascii="仿宋" w:eastAsia="仿宋" w:hAnsi="仿宋" w:hint="eastAsia"/>
          <w:sz w:val="32"/>
          <w:szCs w:val="32"/>
          <w:u w:val="single"/>
        </w:rPr>
        <w:t xml:space="preserve">  </w:t>
      </w:r>
      <w:r>
        <w:rPr>
          <w:rFonts w:ascii="仿宋" w:eastAsia="仿宋" w:hAnsi="仿宋"/>
          <w:sz w:val="32"/>
          <w:szCs w:val="32"/>
          <w:u w:val="single"/>
        </w:rPr>
        <w:t xml:space="preserve"> </w:t>
      </w:r>
      <w:proofErr w:type="gramStart"/>
      <w:r>
        <w:rPr>
          <w:rFonts w:ascii="仿宋" w:eastAsia="仿宋" w:hAnsi="仿宋" w:hint="eastAsia"/>
          <w:sz w:val="32"/>
          <w:szCs w:val="32"/>
          <w:u w:val="single"/>
        </w:rPr>
        <w:t>周建宇</w:t>
      </w:r>
      <w:proofErr w:type="gramEnd"/>
      <w:r>
        <w:rPr>
          <w:rFonts w:ascii="仿宋" w:eastAsia="仿宋" w:hAnsi="仿宋" w:hint="eastAsia"/>
          <w:sz w:val="32"/>
          <w:szCs w:val="32"/>
          <w:u w:val="single"/>
        </w:rPr>
        <w:t xml:space="preserve"> </w:t>
      </w:r>
      <w:r>
        <w:rPr>
          <w:rFonts w:ascii="仿宋" w:eastAsia="仿宋" w:hAnsi="仿宋"/>
          <w:sz w:val="32"/>
          <w:szCs w:val="32"/>
          <w:u w:val="single"/>
        </w:rPr>
        <w:t xml:space="preserve">  </w:t>
      </w:r>
      <w:r>
        <w:rPr>
          <w:rFonts w:ascii="仿宋" w:eastAsia="仿宋" w:hAnsi="仿宋" w:hint="eastAsia"/>
          <w:sz w:val="32"/>
          <w:szCs w:val="32"/>
        </w:rPr>
        <w:t xml:space="preserve">     </w:t>
      </w:r>
      <w:r w:rsidRPr="007D7207">
        <w:rPr>
          <w:rFonts w:ascii="仿宋" w:eastAsia="仿宋" w:hAnsi="仿宋" w:hint="eastAsia"/>
          <w:sz w:val="32"/>
          <w:szCs w:val="32"/>
        </w:rPr>
        <w:t>学</w:t>
      </w:r>
      <w:r>
        <w:rPr>
          <w:rFonts w:ascii="仿宋" w:eastAsia="仿宋" w:hAnsi="仿宋" w:hint="eastAsia"/>
          <w:sz w:val="32"/>
          <w:szCs w:val="32"/>
        </w:rPr>
        <w:t xml:space="preserve">   </w:t>
      </w:r>
      <w:r w:rsidRPr="007D7207">
        <w:rPr>
          <w:rFonts w:ascii="仿宋" w:eastAsia="仿宋" w:hAnsi="仿宋" w:hint="eastAsia"/>
          <w:sz w:val="32"/>
          <w:szCs w:val="32"/>
        </w:rPr>
        <w:t xml:space="preserve">号： </w:t>
      </w:r>
      <w:r>
        <w:rPr>
          <w:rFonts w:ascii="仿宋" w:eastAsia="仿宋" w:hAnsi="仿宋" w:hint="eastAsia"/>
          <w:sz w:val="32"/>
          <w:szCs w:val="32"/>
          <w:u w:val="single"/>
        </w:rPr>
        <w:t>2013011326</w:t>
      </w:r>
      <w:r w:rsidRPr="007D7207">
        <w:rPr>
          <w:rFonts w:ascii="仿宋" w:eastAsia="仿宋" w:hAnsi="仿宋" w:hint="eastAsia"/>
          <w:sz w:val="32"/>
          <w:szCs w:val="32"/>
          <w:u w:val="single"/>
        </w:rPr>
        <w:t xml:space="preserve">         </w:t>
      </w:r>
    </w:p>
    <w:p w:rsidR="00011A29" w:rsidRPr="007D7207" w:rsidRDefault="00011A29" w:rsidP="00011A29">
      <w:pPr>
        <w:spacing w:line="276" w:lineRule="auto"/>
        <w:jc w:val="left"/>
        <w:rPr>
          <w:rFonts w:ascii="仿宋" w:eastAsia="仿宋" w:hAnsi="仿宋"/>
          <w:sz w:val="32"/>
          <w:szCs w:val="32"/>
        </w:rPr>
      </w:pPr>
      <w:r w:rsidRPr="007D7207">
        <w:rPr>
          <w:rFonts w:ascii="仿宋" w:eastAsia="仿宋" w:hAnsi="仿宋" w:hint="eastAsia"/>
          <w:sz w:val="32"/>
          <w:szCs w:val="32"/>
        </w:rPr>
        <w:t xml:space="preserve">    指导教师</w:t>
      </w:r>
      <w:r w:rsidRPr="007D7207">
        <w:rPr>
          <w:rFonts w:ascii="仿宋" w:eastAsia="仿宋" w:hAnsi="仿宋" w:hint="eastAsia"/>
          <w:spacing w:val="50"/>
          <w:sz w:val="32"/>
          <w:szCs w:val="32"/>
        </w:rPr>
        <w:t>：</w:t>
      </w:r>
      <w:r w:rsidRPr="007D7207">
        <w:rPr>
          <w:rFonts w:ascii="仿宋" w:eastAsia="仿宋" w:hAnsi="仿宋" w:hint="eastAsia"/>
          <w:sz w:val="32"/>
          <w:szCs w:val="32"/>
          <w:u w:val="single"/>
        </w:rPr>
        <w:t xml:space="preserve">   </w:t>
      </w:r>
      <w:r>
        <w:rPr>
          <w:rFonts w:ascii="仿宋" w:eastAsia="仿宋" w:hAnsi="仿宋" w:hint="eastAsia"/>
          <w:sz w:val="32"/>
          <w:szCs w:val="32"/>
          <w:u w:val="single"/>
        </w:rPr>
        <w:t xml:space="preserve">黄京华   </w:t>
      </w: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Pr="00D9321E" w:rsidRDefault="00011A29" w:rsidP="00011A29">
      <w:pPr>
        <w:rPr>
          <w:rFonts w:ascii="宋体" w:hAnsi="宋体"/>
          <w:sz w:val="24"/>
        </w:rPr>
      </w:pPr>
      <w:r w:rsidRPr="00D9321E">
        <w:rPr>
          <w:rFonts w:ascii="宋体" w:hAnsi="宋体" w:hint="eastAsia"/>
          <w:sz w:val="24"/>
        </w:rPr>
        <w:t xml:space="preserve">                        20 </w:t>
      </w:r>
      <w:r>
        <w:rPr>
          <w:rFonts w:ascii="宋体" w:hAnsi="宋体" w:hint="eastAsia"/>
          <w:sz w:val="24"/>
        </w:rPr>
        <w:t>16</w:t>
      </w:r>
      <w:r w:rsidRPr="00D9321E">
        <w:rPr>
          <w:rFonts w:ascii="宋体" w:hAnsi="宋体" w:hint="eastAsia"/>
          <w:sz w:val="24"/>
        </w:rPr>
        <w:t xml:space="preserve">  年 </w:t>
      </w:r>
      <w:r>
        <w:rPr>
          <w:rFonts w:ascii="宋体" w:hAnsi="宋体" w:hint="eastAsia"/>
          <w:sz w:val="24"/>
        </w:rPr>
        <w:t>5</w:t>
      </w:r>
      <w:r w:rsidRPr="00D9321E">
        <w:rPr>
          <w:rFonts w:ascii="宋体" w:hAnsi="宋体" w:hint="eastAsia"/>
          <w:sz w:val="24"/>
        </w:rPr>
        <w:t xml:space="preserve">   月  </w:t>
      </w:r>
      <w:r>
        <w:rPr>
          <w:rFonts w:ascii="宋体" w:hAnsi="宋体" w:hint="eastAsia"/>
          <w:sz w:val="24"/>
        </w:rPr>
        <w:t>25</w:t>
      </w:r>
      <w:r w:rsidRPr="00D9321E">
        <w:rPr>
          <w:rFonts w:ascii="宋体" w:hAnsi="宋体" w:hint="eastAsia"/>
          <w:sz w:val="24"/>
        </w:rPr>
        <w:t xml:space="preserve">  日</w:t>
      </w:r>
    </w:p>
    <w:p w:rsidR="00011A29" w:rsidRDefault="00011A29" w:rsidP="00011A29"/>
    <w:p w:rsidR="00011A29" w:rsidRDefault="00011A29" w:rsidP="00011A29">
      <w:pPr>
        <w:widowControl/>
        <w:jc w:val="left"/>
      </w:pPr>
      <w:r>
        <w:br w:type="page"/>
      </w:r>
    </w:p>
    <w:p w:rsidR="00011A29" w:rsidRDefault="00011A29" w:rsidP="00425F6B">
      <w:pPr>
        <w:rPr>
          <w:b/>
        </w:rPr>
      </w:pPr>
      <w:r w:rsidRPr="009B209B">
        <w:rPr>
          <w:rFonts w:hint="eastAsia"/>
          <w:b/>
        </w:rPr>
        <w:lastRenderedPageBreak/>
        <w:t>中文摘要</w:t>
      </w:r>
    </w:p>
    <w:p w:rsidR="00011A29" w:rsidRDefault="00011A29" w:rsidP="00011A29">
      <w:pPr>
        <w:spacing w:line="276" w:lineRule="auto"/>
        <w:ind w:firstLineChars="200" w:firstLine="420"/>
      </w:pPr>
      <w:r>
        <w:rPr>
          <w:rFonts w:hint="eastAsia"/>
        </w:rPr>
        <w:t>本文将近几年来备受追捧的</w:t>
      </w:r>
      <w:proofErr w:type="gramStart"/>
      <w:r>
        <w:rPr>
          <w:rFonts w:hint="eastAsia"/>
        </w:rPr>
        <w:t>众包商业</w:t>
      </w:r>
      <w:proofErr w:type="gramEnd"/>
      <w:r>
        <w:rPr>
          <w:rFonts w:hint="eastAsia"/>
        </w:rPr>
        <w:t>模式运用到校园环境中，根据在校大学生的生活行为特点，充分利用大学生的课余时间，</w:t>
      </w:r>
      <w:proofErr w:type="gramStart"/>
      <w:r>
        <w:rPr>
          <w:rFonts w:hint="eastAsia"/>
        </w:rPr>
        <w:t>将众包方式</w:t>
      </w:r>
      <w:proofErr w:type="gramEnd"/>
      <w:r>
        <w:rPr>
          <w:rFonts w:hint="eastAsia"/>
        </w:rPr>
        <w:t>运用到解决大学生普遍存在的需求问题上。本文首先从用户和平台自身两个角度进行需求分析，之后提出了</w:t>
      </w:r>
      <w:proofErr w:type="gramStart"/>
      <w:r>
        <w:rPr>
          <w:rFonts w:hint="eastAsia"/>
        </w:rPr>
        <w:t>校园众包平台</w:t>
      </w:r>
      <w:proofErr w:type="gramEnd"/>
      <w:r>
        <w:rPr>
          <w:rFonts w:hint="eastAsia"/>
        </w:rPr>
        <w:t>系统的设计方法和平台开发、运营、维护和更新</w:t>
      </w:r>
      <w:r w:rsidR="004E427F">
        <w:rPr>
          <w:rFonts w:hint="eastAsia"/>
        </w:rPr>
        <w:t>的</w:t>
      </w:r>
      <w:r>
        <w:rPr>
          <w:rFonts w:hint="eastAsia"/>
        </w:rPr>
        <w:t>具体流程和方法，最后</w:t>
      </w:r>
      <w:r w:rsidR="00CE0FDA">
        <w:rPr>
          <w:rFonts w:hint="eastAsia"/>
        </w:rPr>
        <w:t>总结全文</w:t>
      </w:r>
      <w:r w:rsidR="00023727">
        <w:rPr>
          <w:rFonts w:hint="eastAsia"/>
        </w:rPr>
        <w:t>并指出了</w:t>
      </w:r>
      <w:r w:rsidR="00843B21">
        <w:rPr>
          <w:rFonts w:hint="eastAsia"/>
        </w:rPr>
        <w:t>值得进一步研究的问题</w:t>
      </w:r>
      <w:r w:rsidR="003851E7">
        <w:rPr>
          <w:rFonts w:hint="eastAsia"/>
        </w:rPr>
        <w:t>。</w:t>
      </w:r>
    </w:p>
    <w:p w:rsidR="00011A29" w:rsidRDefault="00011A29" w:rsidP="00011A29">
      <w:pPr>
        <w:rPr>
          <w:b/>
        </w:rPr>
      </w:pPr>
    </w:p>
    <w:p w:rsidR="006E23AE" w:rsidRDefault="00011A29" w:rsidP="00011A29">
      <w:pPr>
        <w:rPr>
          <w:rFonts w:ascii="宋体" w:hAnsi="宋体"/>
          <w:szCs w:val="21"/>
        </w:rPr>
      </w:pPr>
      <w:r w:rsidRPr="00F966A7">
        <w:rPr>
          <w:rFonts w:ascii="宋体" w:hAnsi="宋体" w:hint="eastAsia"/>
          <w:b/>
          <w:szCs w:val="21"/>
        </w:rPr>
        <w:t>关键词</w:t>
      </w:r>
      <w:r w:rsidRPr="00AF004F">
        <w:rPr>
          <w:rFonts w:ascii="宋体" w:hAnsi="宋体" w:hint="eastAsia"/>
          <w:szCs w:val="21"/>
        </w:rPr>
        <w:t>：</w:t>
      </w:r>
    </w:p>
    <w:p w:rsidR="00011A29" w:rsidRDefault="002F6995" w:rsidP="00011A29">
      <w:pPr>
        <w:rPr>
          <w:b/>
        </w:rPr>
      </w:pPr>
      <w:r w:rsidRPr="006E23AE">
        <w:rPr>
          <w:rFonts w:ascii="宋体" w:hAnsi="宋体" w:hint="eastAsia"/>
          <w:szCs w:val="21"/>
        </w:rPr>
        <w:t>校园众包；</w:t>
      </w:r>
      <w:r w:rsidR="00011A29" w:rsidRPr="006E23AE">
        <w:rPr>
          <w:rFonts w:ascii="宋体" w:hAnsi="宋体" w:hint="eastAsia"/>
          <w:szCs w:val="21"/>
        </w:rPr>
        <w:t>需求</w:t>
      </w:r>
      <w:r w:rsidR="00B3136E" w:rsidRPr="006E23AE">
        <w:rPr>
          <w:rFonts w:ascii="宋体" w:hAnsi="宋体" w:hint="eastAsia"/>
          <w:szCs w:val="21"/>
        </w:rPr>
        <w:t>分析</w:t>
      </w:r>
      <w:r w:rsidR="00011A29" w:rsidRPr="006E23AE">
        <w:rPr>
          <w:rFonts w:ascii="宋体" w:hAnsi="宋体" w:hint="eastAsia"/>
          <w:szCs w:val="21"/>
        </w:rPr>
        <w:t>；</w:t>
      </w:r>
      <w:r w:rsidR="000A4521" w:rsidRPr="006E23AE">
        <w:rPr>
          <w:rFonts w:ascii="宋体" w:hAnsi="宋体" w:hint="eastAsia"/>
          <w:szCs w:val="21"/>
        </w:rPr>
        <w:t>系统</w:t>
      </w:r>
      <w:r w:rsidR="00B1747F" w:rsidRPr="006E23AE">
        <w:rPr>
          <w:rFonts w:ascii="宋体" w:hAnsi="宋体" w:hint="eastAsia"/>
          <w:szCs w:val="21"/>
        </w:rPr>
        <w:t>平台设计</w:t>
      </w:r>
      <w:r w:rsidR="00371487">
        <w:rPr>
          <w:b/>
        </w:rPr>
        <w:t xml:space="preserve"> </w:t>
      </w:r>
    </w:p>
    <w:p w:rsidR="00011A29" w:rsidRDefault="00011A29" w:rsidP="00011A29">
      <w:pPr>
        <w:rPr>
          <w:b/>
        </w:rPr>
      </w:pPr>
    </w:p>
    <w:p w:rsidR="00011A29" w:rsidRDefault="00011A29" w:rsidP="00C57F72">
      <w:pPr>
        <w:jc w:val="center"/>
        <w:rPr>
          <w:rFonts w:ascii="宋体" w:hAnsi="宋体"/>
          <w:b/>
          <w:szCs w:val="21"/>
        </w:rPr>
      </w:pPr>
      <w:r>
        <w:rPr>
          <w:rFonts w:ascii="宋体" w:hAnsi="宋体"/>
          <w:b/>
          <w:szCs w:val="21"/>
        </w:rPr>
        <w:br w:type="page"/>
      </w:r>
      <w:r w:rsidR="009E0394">
        <w:rPr>
          <w:rFonts w:ascii="宋体" w:hAnsi="宋体" w:hint="eastAsia"/>
          <w:b/>
          <w:szCs w:val="21"/>
        </w:rPr>
        <w:lastRenderedPageBreak/>
        <w:t>目录：</w:t>
      </w:r>
    </w:p>
    <w:p w:rsidR="00011A29" w:rsidRPr="00AD76CD" w:rsidRDefault="00011A29" w:rsidP="00AD76CD">
      <w:pPr>
        <w:numPr>
          <w:ilvl w:val="0"/>
          <w:numId w:val="3"/>
        </w:numPr>
        <w:spacing w:line="276" w:lineRule="auto"/>
        <w:rPr>
          <w:rFonts w:ascii="宋体" w:hAnsi="宋体"/>
          <w:szCs w:val="21"/>
        </w:rPr>
      </w:pPr>
      <w:r w:rsidRPr="00AD76CD">
        <w:rPr>
          <w:rFonts w:ascii="宋体" w:hAnsi="宋体" w:hint="eastAsia"/>
          <w:szCs w:val="21"/>
        </w:rPr>
        <w:t>引言</w:t>
      </w:r>
    </w:p>
    <w:p w:rsidR="00011A29" w:rsidRPr="00AD76CD" w:rsidRDefault="00011A29" w:rsidP="00AD76CD">
      <w:pPr>
        <w:numPr>
          <w:ilvl w:val="0"/>
          <w:numId w:val="3"/>
        </w:numPr>
        <w:spacing w:line="276" w:lineRule="auto"/>
        <w:rPr>
          <w:rFonts w:ascii="宋体" w:hAnsi="宋体"/>
          <w:szCs w:val="21"/>
        </w:rPr>
      </w:pPr>
      <w:proofErr w:type="gramStart"/>
      <w:r w:rsidRPr="00AD76CD">
        <w:rPr>
          <w:rFonts w:ascii="宋体" w:hAnsi="宋体" w:hint="eastAsia"/>
          <w:szCs w:val="21"/>
        </w:rPr>
        <w:t>众包与校园众包简介</w:t>
      </w:r>
      <w:proofErr w:type="gramEnd"/>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1</w:t>
      </w:r>
      <w:r w:rsidRPr="00AD76CD">
        <w:rPr>
          <w:rFonts w:ascii="宋体" w:hAnsi="宋体"/>
          <w:szCs w:val="21"/>
        </w:rPr>
        <w:t xml:space="preserve"> </w:t>
      </w:r>
      <w:proofErr w:type="gramStart"/>
      <w:r w:rsidRPr="00AD76CD">
        <w:rPr>
          <w:rFonts w:ascii="宋体" w:hAnsi="宋体" w:hint="eastAsia"/>
          <w:szCs w:val="21"/>
        </w:rPr>
        <w:t>众包概念</w:t>
      </w:r>
      <w:proofErr w:type="gramEnd"/>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2</w:t>
      </w:r>
      <w:r w:rsidRPr="00AD76CD">
        <w:rPr>
          <w:rFonts w:ascii="宋体" w:hAnsi="宋体"/>
          <w:szCs w:val="21"/>
        </w:rPr>
        <w:t xml:space="preserve"> </w:t>
      </w:r>
      <w:proofErr w:type="gramStart"/>
      <w:r w:rsidRPr="00AD76CD">
        <w:rPr>
          <w:rFonts w:ascii="宋体" w:hAnsi="宋体" w:hint="eastAsia"/>
          <w:szCs w:val="21"/>
        </w:rPr>
        <w:t>校园众包的</w:t>
      </w:r>
      <w:proofErr w:type="gramEnd"/>
      <w:r w:rsidRPr="00AD76CD">
        <w:rPr>
          <w:rFonts w:ascii="宋体" w:hAnsi="宋体" w:hint="eastAsia"/>
          <w:szCs w:val="21"/>
        </w:rPr>
        <w:t>市场前景</w:t>
      </w:r>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3</w:t>
      </w:r>
      <w:r w:rsidRPr="00AD76CD">
        <w:rPr>
          <w:rFonts w:ascii="宋体" w:hAnsi="宋体"/>
          <w:szCs w:val="21"/>
        </w:rPr>
        <w:t xml:space="preserve"> </w:t>
      </w:r>
      <w:r w:rsidRPr="00AD76CD">
        <w:rPr>
          <w:rFonts w:ascii="宋体" w:hAnsi="宋体" w:hint="eastAsia"/>
          <w:szCs w:val="21"/>
        </w:rPr>
        <w:t>发展现状</w:t>
      </w:r>
    </w:p>
    <w:p w:rsidR="00011A29" w:rsidRPr="00AD76CD" w:rsidRDefault="00011A29" w:rsidP="00AD76CD">
      <w:pPr>
        <w:spacing w:line="276" w:lineRule="auto"/>
        <w:rPr>
          <w:rFonts w:ascii="宋体" w:hAnsi="宋体"/>
          <w:szCs w:val="21"/>
        </w:rPr>
      </w:pPr>
      <w:r w:rsidRPr="00AD76CD">
        <w:rPr>
          <w:rFonts w:ascii="宋体" w:hAnsi="宋体" w:hint="eastAsia"/>
          <w:szCs w:val="21"/>
        </w:rPr>
        <w:t>3.</w:t>
      </w:r>
      <w:r w:rsidRPr="00AD76CD">
        <w:rPr>
          <w:rFonts w:ascii="宋体" w:hAnsi="宋体"/>
          <w:szCs w:val="21"/>
        </w:rPr>
        <w:t xml:space="preserve"> </w:t>
      </w:r>
      <w:r w:rsidRPr="00AD76CD">
        <w:rPr>
          <w:rFonts w:ascii="宋体" w:hAnsi="宋体" w:hint="eastAsia"/>
          <w:szCs w:val="21"/>
        </w:rPr>
        <w:t>校园用户需求分析</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3.1</w:t>
      </w:r>
      <w:r w:rsidRPr="00AD76CD">
        <w:rPr>
          <w:rFonts w:ascii="宋体" w:hAnsi="宋体"/>
          <w:szCs w:val="21"/>
        </w:rPr>
        <w:t xml:space="preserve"> </w:t>
      </w:r>
      <w:r w:rsidRPr="00AD76CD">
        <w:rPr>
          <w:rFonts w:ascii="宋体" w:hAnsi="宋体" w:hint="eastAsia"/>
          <w:szCs w:val="21"/>
        </w:rPr>
        <w:t>普通个体学生需求分析</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3.2</w:t>
      </w:r>
      <w:r w:rsidRPr="00AD76CD">
        <w:rPr>
          <w:rFonts w:ascii="宋体" w:hAnsi="宋体"/>
          <w:szCs w:val="21"/>
        </w:rPr>
        <w:t xml:space="preserve"> </w:t>
      </w:r>
      <w:r w:rsidRPr="00AD76CD">
        <w:rPr>
          <w:rFonts w:ascii="宋体" w:hAnsi="宋体" w:hint="eastAsia"/>
          <w:szCs w:val="21"/>
        </w:rPr>
        <w:t>校园社团组织需求分析</w:t>
      </w:r>
    </w:p>
    <w:p w:rsidR="00011A29" w:rsidRPr="00AD76CD" w:rsidRDefault="00011A29" w:rsidP="00AD76CD">
      <w:pPr>
        <w:spacing w:line="276" w:lineRule="auto"/>
        <w:rPr>
          <w:rFonts w:ascii="宋体" w:hAnsi="宋体"/>
          <w:szCs w:val="21"/>
        </w:rPr>
      </w:pPr>
      <w:r w:rsidRPr="00AD76CD">
        <w:rPr>
          <w:rFonts w:ascii="宋体" w:hAnsi="宋体" w:hint="eastAsia"/>
          <w:szCs w:val="21"/>
        </w:rPr>
        <w:t>4.</w:t>
      </w:r>
      <w:r w:rsidRPr="00AD76CD">
        <w:rPr>
          <w:rFonts w:ascii="宋体" w:hAnsi="宋体"/>
          <w:szCs w:val="21"/>
        </w:rPr>
        <w:t xml:space="preserve"> </w:t>
      </w:r>
      <w:proofErr w:type="gramStart"/>
      <w:r w:rsidRPr="00AD76CD">
        <w:rPr>
          <w:rFonts w:ascii="宋体" w:hAnsi="宋体" w:hint="eastAsia"/>
          <w:szCs w:val="21"/>
        </w:rPr>
        <w:t>校园众包平台</w:t>
      </w:r>
      <w:proofErr w:type="gramEnd"/>
      <w:r w:rsidRPr="00AD76CD">
        <w:rPr>
          <w:rFonts w:ascii="宋体" w:hAnsi="宋体" w:hint="eastAsia"/>
          <w:szCs w:val="21"/>
        </w:rPr>
        <w:t>功能需求分析</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1</w:t>
      </w:r>
      <w:r w:rsidR="00873230" w:rsidRPr="00AD76CD">
        <w:rPr>
          <w:rFonts w:ascii="宋体" w:hAnsi="宋体" w:hint="eastAsia"/>
          <w:szCs w:val="21"/>
        </w:rPr>
        <w:t xml:space="preserve"> 用户信息的验证与维护</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2 任务的分类与展示</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3 任务的发布、接收</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4 任务的提交与验收</w:t>
      </w:r>
    </w:p>
    <w:p w:rsidR="00873230" w:rsidRPr="00AD76CD" w:rsidRDefault="00873230" w:rsidP="00AD76CD">
      <w:pPr>
        <w:spacing w:line="276" w:lineRule="auto"/>
        <w:ind w:leftChars="100" w:left="210"/>
        <w:rPr>
          <w:rFonts w:ascii="宋体" w:hAnsi="宋体"/>
          <w:szCs w:val="21"/>
        </w:rPr>
      </w:pPr>
      <w:r w:rsidRPr="00AD76CD">
        <w:rPr>
          <w:rFonts w:ascii="宋体" w:hAnsi="宋体" w:hint="eastAsia"/>
          <w:szCs w:val="21"/>
        </w:rPr>
        <w:t>4.</w:t>
      </w:r>
      <w:r w:rsidRPr="00AD76CD">
        <w:rPr>
          <w:rFonts w:ascii="宋体" w:hAnsi="宋体"/>
          <w:szCs w:val="21"/>
        </w:rPr>
        <w:t xml:space="preserve">5 </w:t>
      </w:r>
      <w:r w:rsidRPr="00AD76CD">
        <w:rPr>
          <w:rFonts w:ascii="宋体" w:hAnsi="宋体" w:hint="eastAsia"/>
          <w:szCs w:val="21"/>
        </w:rPr>
        <w:t>任务的搜索和推荐</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6 任务的支付</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7 与社交网络相结合</w:t>
      </w:r>
    </w:p>
    <w:p w:rsidR="00011A29" w:rsidRPr="00AD76CD" w:rsidRDefault="00011A29" w:rsidP="00AD76CD">
      <w:pPr>
        <w:spacing w:line="276" w:lineRule="auto"/>
        <w:rPr>
          <w:rFonts w:ascii="宋体" w:hAnsi="宋体"/>
          <w:szCs w:val="21"/>
        </w:rPr>
      </w:pPr>
    </w:p>
    <w:p w:rsidR="00011A29" w:rsidRPr="00AD76CD" w:rsidRDefault="00011A29" w:rsidP="00AD76CD">
      <w:pPr>
        <w:spacing w:line="276" w:lineRule="auto"/>
        <w:rPr>
          <w:rFonts w:ascii="宋体" w:hAnsi="宋体"/>
          <w:szCs w:val="21"/>
        </w:rPr>
      </w:pPr>
      <w:r w:rsidRPr="00AD76CD">
        <w:rPr>
          <w:rFonts w:ascii="宋体" w:hAnsi="宋体" w:hint="eastAsia"/>
          <w:szCs w:val="21"/>
        </w:rPr>
        <w:t>5.</w:t>
      </w:r>
      <w:r w:rsidRPr="00AD76CD">
        <w:rPr>
          <w:rFonts w:ascii="宋体" w:hAnsi="宋体"/>
          <w:szCs w:val="21"/>
        </w:rPr>
        <w:t xml:space="preserve"> </w:t>
      </w:r>
      <w:proofErr w:type="gramStart"/>
      <w:r w:rsidRPr="00AD76CD">
        <w:rPr>
          <w:rFonts w:ascii="宋体" w:hAnsi="宋体" w:hint="eastAsia"/>
          <w:szCs w:val="21"/>
        </w:rPr>
        <w:t>校园众包平台</w:t>
      </w:r>
      <w:proofErr w:type="gramEnd"/>
      <w:r w:rsidRPr="00AD76CD">
        <w:rPr>
          <w:rFonts w:ascii="宋体" w:hAnsi="宋体" w:hint="eastAsia"/>
          <w:szCs w:val="21"/>
        </w:rPr>
        <w:t>系统设计</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5.1</w:t>
      </w:r>
      <w:r w:rsidRPr="00AD76CD">
        <w:rPr>
          <w:rFonts w:ascii="宋体" w:hAnsi="宋体"/>
          <w:szCs w:val="21"/>
        </w:rPr>
        <w:t xml:space="preserve"> </w:t>
      </w:r>
      <w:r w:rsidRPr="00AD76CD">
        <w:rPr>
          <w:rFonts w:ascii="宋体" w:hAnsi="宋体" w:hint="eastAsia"/>
          <w:szCs w:val="21"/>
        </w:rPr>
        <w:t>总体设计理念</w:t>
      </w:r>
    </w:p>
    <w:p w:rsidR="00011A29" w:rsidRPr="00AD76CD" w:rsidRDefault="00011A29" w:rsidP="00AD76CD">
      <w:pPr>
        <w:spacing w:line="276" w:lineRule="auto"/>
        <w:rPr>
          <w:rFonts w:ascii="宋体" w:hAnsi="宋体"/>
          <w:szCs w:val="21"/>
        </w:rPr>
      </w:pPr>
      <w:r w:rsidRPr="00AD76CD">
        <w:rPr>
          <w:rFonts w:ascii="宋体" w:hAnsi="宋体"/>
          <w:szCs w:val="21"/>
        </w:rPr>
        <w:tab/>
      </w:r>
      <w:r w:rsidR="00657893" w:rsidRPr="00AD76CD">
        <w:rPr>
          <w:rFonts w:ascii="宋体" w:hAnsi="宋体" w:hint="eastAsia"/>
          <w:szCs w:val="21"/>
        </w:rPr>
        <w:t>5.2</w:t>
      </w:r>
      <w:r w:rsidRPr="00AD76CD">
        <w:rPr>
          <w:rFonts w:ascii="宋体" w:hAnsi="宋体"/>
          <w:szCs w:val="21"/>
        </w:rPr>
        <w:t xml:space="preserve"> </w:t>
      </w:r>
      <w:r w:rsidRPr="00AD76CD">
        <w:rPr>
          <w:rFonts w:ascii="宋体" w:hAnsi="宋体" w:hint="eastAsia"/>
          <w:szCs w:val="21"/>
        </w:rPr>
        <w:t>网络平台逻辑流程设计</w:t>
      </w:r>
    </w:p>
    <w:p w:rsidR="00873230" w:rsidRPr="00AD76CD" w:rsidRDefault="00011A29" w:rsidP="00AD76CD">
      <w:pPr>
        <w:spacing w:line="276" w:lineRule="auto"/>
        <w:rPr>
          <w:rFonts w:ascii="宋体" w:hAnsi="宋体"/>
          <w:szCs w:val="21"/>
        </w:rPr>
      </w:pPr>
      <w:r w:rsidRPr="00AD76CD">
        <w:rPr>
          <w:rFonts w:ascii="宋体" w:hAnsi="宋体"/>
          <w:szCs w:val="21"/>
        </w:rPr>
        <w:tab/>
      </w:r>
      <w:r w:rsidR="00657893" w:rsidRPr="00AD76CD">
        <w:rPr>
          <w:rFonts w:ascii="宋体" w:hAnsi="宋体" w:hint="eastAsia"/>
          <w:szCs w:val="21"/>
        </w:rPr>
        <w:t>5.3</w:t>
      </w:r>
      <w:r w:rsidRPr="00AD76CD">
        <w:rPr>
          <w:rFonts w:ascii="宋体" w:hAnsi="宋体"/>
          <w:szCs w:val="21"/>
        </w:rPr>
        <w:t xml:space="preserve"> </w:t>
      </w:r>
      <w:r w:rsidR="008B4C3C" w:rsidRPr="00AD76CD">
        <w:rPr>
          <w:rFonts w:ascii="宋体" w:hAnsi="宋体" w:hint="eastAsia"/>
          <w:szCs w:val="21"/>
        </w:rPr>
        <w:t>功能模块设计</w:t>
      </w:r>
      <w:r w:rsidR="00873230" w:rsidRPr="00AD76CD">
        <w:rPr>
          <w:rFonts w:ascii="宋体" w:hAnsi="宋体"/>
          <w:szCs w:val="21"/>
        </w:rPr>
        <w:tab/>
      </w:r>
      <w:r w:rsidR="00873230" w:rsidRPr="00AD76CD">
        <w:rPr>
          <w:rFonts w:ascii="宋体" w:hAnsi="宋体"/>
          <w:szCs w:val="21"/>
        </w:rPr>
        <w:tab/>
      </w:r>
    </w:p>
    <w:p w:rsidR="00657893" w:rsidRDefault="00657893" w:rsidP="00AD76CD">
      <w:pPr>
        <w:spacing w:line="276" w:lineRule="auto"/>
        <w:ind w:firstLine="420"/>
        <w:rPr>
          <w:rFonts w:ascii="宋体" w:hAnsi="宋体"/>
          <w:szCs w:val="21"/>
        </w:rPr>
      </w:pPr>
      <w:r w:rsidRPr="0073210F">
        <w:rPr>
          <w:rFonts w:ascii="宋体" w:hAnsi="宋体"/>
          <w:szCs w:val="21"/>
        </w:rPr>
        <w:t>5.3.1</w:t>
      </w:r>
      <w:r>
        <w:rPr>
          <w:rFonts w:ascii="宋体" w:hAnsi="宋体"/>
          <w:szCs w:val="21"/>
        </w:rPr>
        <w:t xml:space="preserve"> </w:t>
      </w:r>
      <w:r>
        <w:rPr>
          <w:rFonts w:ascii="宋体" w:hAnsi="宋体" w:hint="eastAsia"/>
          <w:szCs w:val="21"/>
        </w:rPr>
        <w:t>登录注册模块</w:t>
      </w:r>
    </w:p>
    <w:p w:rsidR="00657893" w:rsidRDefault="00E67E87" w:rsidP="00AD76CD">
      <w:pPr>
        <w:spacing w:line="276" w:lineRule="auto"/>
        <w:rPr>
          <w:rFonts w:ascii="宋体" w:hAnsi="宋体"/>
          <w:szCs w:val="21"/>
        </w:rPr>
      </w:pPr>
      <w:r w:rsidRPr="00AD76CD">
        <w:rPr>
          <w:rFonts w:ascii="宋体" w:hAnsi="宋体"/>
          <w:szCs w:val="21"/>
        </w:rPr>
        <w:tab/>
      </w:r>
      <w:r w:rsidRPr="00061ACE">
        <w:rPr>
          <w:rFonts w:ascii="宋体" w:hAnsi="宋体" w:hint="eastAsia"/>
          <w:szCs w:val="21"/>
        </w:rPr>
        <w:t>5.3</w:t>
      </w:r>
      <w:r>
        <w:rPr>
          <w:rFonts w:ascii="宋体" w:hAnsi="宋体" w:hint="eastAsia"/>
          <w:szCs w:val="21"/>
        </w:rPr>
        <w:t>.2</w:t>
      </w:r>
      <w:r w:rsidRPr="00061ACE">
        <w:rPr>
          <w:rFonts w:ascii="宋体" w:hAnsi="宋体" w:hint="eastAsia"/>
          <w:szCs w:val="21"/>
        </w:rPr>
        <w:t xml:space="preserve"> 用户信息管理模块</w:t>
      </w:r>
    </w:p>
    <w:p w:rsidR="00B252EF" w:rsidRDefault="00B252EF" w:rsidP="00AD76CD">
      <w:pPr>
        <w:spacing w:line="276" w:lineRule="auto"/>
        <w:ind w:leftChars="200" w:left="420"/>
        <w:rPr>
          <w:rFonts w:ascii="宋体" w:hAnsi="宋体"/>
          <w:szCs w:val="21"/>
        </w:rPr>
      </w:pPr>
      <w:r>
        <w:rPr>
          <w:rFonts w:ascii="宋体" w:hAnsi="宋体" w:hint="eastAsia"/>
          <w:szCs w:val="21"/>
        </w:rPr>
        <w:t>5.3.</w:t>
      </w:r>
      <w:r>
        <w:rPr>
          <w:rFonts w:ascii="宋体" w:hAnsi="宋体"/>
          <w:szCs w:val="21"/>
        </w:rPr>
        <w:t xml:space="preserve">3 </w:t>
      </w:r>
      <w:r>
        <w:rPr>
          <w:rFonts w:ascii="宋体" w:hAnsi="宋体" w:hint="eastAsia"/>
          <w:szCs w:val="21"/>
        </w:rPr>
        <w:t>任务管理模块</w:t>
      </w:r>
    </w:p>
    <w:p w:rsidR="00B252EF" w:rsidRPr="001E3219" w:rsidRDefault="00B252EF" w:rsidP="00AD76CD">
      <w:pPr>
        <w:spacing w:line="276" w:lineRule="auto"/>
        <w:ind w:leftChars="200" w:left="420"/>
        <w:rPr>
          <w:rFonts w:ascii="宋体" w:hAnsi="宋体"/>
          <w:szCs w:val="21"/>
        </w:rPr>
      </w:pPr>
      <w:r>
        <w:rPr>
          <w:rFonts w:ascii="宋体" w:hAnsi="宋体" w:hint="eastAsia"/>
          <w:szCs w:val="21"/>
        </w:rPr>
        <w:t>5</w:t>
      </w:r>
      <w:r>
        <w:rPr>
          <w:rFonts w:ascii="宋体" w:hAnsi="宋体"/>
          <w:szCs w:val="21"/>
        </w:rPr>
        <w:t xml:space="preserve">.3.4 </w:t>
      </w:r>
      <w:r>
        <w:rPr>
          <w:rFonts w:ascii="宋体" w:hAnsi="宋体" w:hint="eastAsia"/>
          <w:szCs w:val="21"/>
        </w:rPr>
        <w:t>任务推荐模块</w:t>
      </w:r>
    </w:p>
    <w:p w:rsidR="00B252EF" w:rsidRDefault="00B252EF" w:rsidP="00AD76CD">
      <w:pPr>
        <w:spacing w:line="276" w:lineRule="auto"/>
        <w:ind w:leftChars="200" w:left="420"/>
        <w:rPr>
          <w:rFonts w:ascii="宋体" w:hAnsi="宋体"/>
          <w:szCs w:val="21"/>
        </w:rPr>
      </w:pPr>
      <w:r>
        <w:rPr>
          <w:rFonts w:ascii="宋体" w:hAnsi="宋体" w:hint="eastAsia"/>
          <w:szCs w:val="21"/>
        </w:rPr>
        <w:t>5.3.5 信息交互模块</w:t>
      </w:r>
    </w:p>
    <w:p w:rsidR="00B252EF" w:rsidRDefault="00B252EF" w:rsidP="00AD76CD">
      <w:pPr>
        <w:spacing w:line="276" w:lineRule="auto"/>
        <w:ind w:leftChars="200" w:left="420"/>
        <w:rPr>
          <w:rFonts w:ascii="宋体" w:hAnsi="宋体"/>
          <w:szCs w:val="21"/>
        </w:rPr>
      </w:pPr>
      <w:r>
        <w:rPr>
          <w:rFonts w:ascii="宋体" w:hAnsi="宋体" w:hint="eastAsia"/>
          <w:szCs w:val="21"/>
        </w:rPr>
        <w:t>5.3.6 支付模块</w:t>
      </w:r>
    </w:p>
    <w:p w:rsidR="00B252EF" w:rsidRPr="00AD76CD" w:rsidRDefault="00B252EF" w:rsidP="00AD76CD">
      <w:pPr>
        <w:spacing w:line="276" w:lineRule="auto"/>
        <w:rPr>
          <w:rFonts w:ascii="宋体" w:hAnsi="宋体"/>
          <w:szCs w:val="21"/>
        </w:rPr>
      </w:pP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5.3</w:t>
      </w:r>
      <w:r w:rsidRPr="00AD76CD">
        <w:rPr>
          <w:rFonts w:ascii="宋体" w:hAnsi="宋体"/>
          <w:szCs w:val="21"/>
        </w:rPr>
        <w:t xml:space="preserve"> </w:t>
      </w:r>
      <w:r w:rsidR="00C6763F" w:rsidRPr="00AD76CD">
        <w:rPr>
          <w:rFonts w:ascii="宋体" w:hAnsi="宋体" w:hint="eastAsia"/>
          <w:szCs w:val="21"/>
        </w:rPr>
        <w:t>数据库设计</w:t>
      </w:r>
    </w:p>
    <w:p w:rsidR="00011A29" w:rsidRPr="00AD76CD" w:rsidRDefault="00011A29" w:rsidP="00AD76CD">
      <w:pPr>
        <w:spacing w:line="276" w:lineRule="auto"/>
        <w:rPr>
          <w:rFonts w:ascii="宋体" w:hAnsi="宋体"/>
          <w:szCs w:val="21"/>
        </w:rPr>
      </w:pPr>
    </w:p>
    <w:p w:rsidR="00011A29" w:rsidRPr="00AD76CD" w:rsidRDefault="00011A29" w:rsidP="00AD76CD">
      <w:pPr>
        <w:spacing w:line="276" w:lineRule="auto"/>
        <w:rPr>
          <w:rFonts w:ascii="宋体" w:hAnsi="宋体"/>
          <w:szCs w:val="21"/>
        </w:rPr>
      </w:pPr>
      <w:r w:rsidRPr="00AD76CD">
        <w:rPr>
          <w:rFonts w:ascii="宋体" w:hAnsi="宋体" w:hint="eastAsia"/>
          <w:szCs w:val="21"/>
        </w:rPr>
        <w:t>6.</w:t>
      </w:r>
      <w:r w:rsidRPr="00AD76CD">
        <w:rPr>
          <w:rFonts w:ascii="宋体" w:hAnsi="宋体"/>
          <w:szCs w:val="21"/>
        </w:rPr>
        <w:t xml:space="preserve"> </w:t>
      </w:r>
      <w:proofErr w:type="gramStart"/>
      <w:r w:rsidRPr="00AD76CD">
        <w:rPr>
          <w:rFonts w:ascii="宋体" w:hAnsi="宋体" w:hint="eastAsia"/>
          <w:szCs w:val="21"/>
        </w:rPr>
        <w:t>校园众包平台</w:t>
      </w:r>
      <w:proofErr w:type="gramEnd"/>
      <w:r w:rsidRPr="00AD76CD">
        <w:rPr>
          <w:rFonts w:ascii="宋体" w:hAnsi="宋体" w:hint="eastAsia"/>
          <w:szCs w:val="21"/>
        </w:rPr>
        <w:t>的开发与维护</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6.1</w:t>
      </w:r>
      <w:r w:rsidRPr="00AD76CD">
        <w:rPr>
          <w:rFonts w:ascii="宋体" w:hAnsi="宋体"/>
          <w:szCs w:val="21"/>
        </w:rPr>
        <w:t xml:space="preserve"> </w:t>
      </w:r>
      <w:r w:rsidRPr="00AD76CD">
        <w:rPr>
          <w:rFonts w:ascii="宋体" w:hAnsi="宋体" w:hint="eastAsia"/>
          <w:szCs w:val="21"/>
        </w:rPr>
        <w:t>开发流程</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szCs w:val="21"/>
        </w:rPr>
        <w:tab/>
      </w:r>
      <w:r w:rsidRPr="00AD76CD">
        <w:rPr>
          <w:rFonts w:ascii="宋体" w:hAnsi="宋体" w:hint="eastAsia"/>
          <w:szCs w:val="21"/>
        </w:rPr>
        <w:t>6.2</w:t>
      </w:r>
      <w:r w:rsidRPr="00AD76CD">
        <w:rPr>
          <w:rFonts w:ascii="宋体" w:hAnsi="宋体"/>
          <w:szCs w:val="21"/>
        </w:rPr>
        <w:t xml:space="preserve"> </w:t>
      </w:r>
      <w:r w:rsidRPr="00AD76CD">
        <w:rPr>
          <w:rFonts w:ascii="宋体" w:hAnsi="宋体" w:hint="eastAsia"/>
          <w:szCs w:val="21"/>
        </w:rPr>
        <w:t>平台测试</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szCs w:val="21"/>
        </w:rPr>
        <w:tab/>
      </w:r>
      <w:r w:rsidRPr="00AD76CD">
        <w:rPr>
          <w:rFonts w:ascii="宋体" w:hAnsi="宋体" w:hint="eastAsia"/>
          <w:szCs w:val="21"/>
        </w:rPr>
        <w:t>6.3</w:t>
      </w:r>
      <w:r w:rsidRPr="00AD76CD">
        <w:rPr>
          <w:rFonts w:ascii="宋体" w:hAnsi="宋体"/>
          <w:szCs w:val="21"/>
        </w:rPr>
        <w:t xml:space="preserve"> </w:t>
      </w:r>
      <w:r w:rsidR="00AD303A" w:rsidRPr="00AD76CD">
        <w:rPr>
          <w:rFonts w:ascii="宋体" w:hAnsi="宋体" w:hint="eastAsia"/>
          <w:szCs w:val="21"/>
        </w:rPr>
        <w:t>平台迭代与更新</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hint="eastAsia"/>
          <w:szCs w:val="21"/>
        </w:rPr>
        <w:t>7. 结语</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hint="eastAsia"/>
          <w:szCs w:val="21"/>
        </w:rPr>
        <w:t>8.</w:t>
      </w:r>
      <w:r w:rsidRPr="00AD76CD">
        <w:rPr>
          <w:rFonts w:ascii="宋体" w:hAnsi="宋体"/>
          <w:szCs w:val="21"/>
        </w:rPr>
        <w:t xml:space="preserve"> </w:t>
      </w:r>
      <w:r w:rsidRPr="00AD76CD">
        <w:rPr>
          <w:rFonts w:ascii="宋体" w:hAnsi="宋体" w:hint="eastAsia"/>
          <w:szCs w:val="21"/>
        </w:rPr>
        <w:t>参考文献</w:t>
      </w:r>
    </w:p>
    <w:p w:rsidR="00011A29" w:rsidRDefault="00011A29" w:rsidP="00011A29">
      <w:pPr>
        <w:spacing w:line="360" w:lineRule="auto"/>
        <w:rPr>
          <w:rFonts w:ascii="宋体" w:hAnsi="宋体"/>
          <w:b/>
          <w:sz w:val="24"/>
          <w:szCs w:val="24"/>
        </w:rPr>
      </w:pPr>
    </w:p>
    <w:p w:rsidR="00011A29" w:rsidRDefault="00AD76CD" w:rsidP="00011A29">
      <w:pPr>
        <w:tabs>
          <w:tab w:val="left" w:pos="540"/>
        </w:tabs>
        <w:spacing w:before="120" w:line="276" w:lineRule="auto"/>
        <w:rPr>
          <w:rFonts w:ascii="宋体" w:hAnsi="宋体"/>
          <w:szCs w:val="21"/>
        </w:rPr>
      </w:pPr>
      <w:r>
        <w:rPr>
          <w:rFonts w:ascii="宋体" w:hAnsi="宋体"/>
          <w:szCs w:val="21"/>
        </w:rPr>
        <w:lastRenderedPageBreak/>
        <w:t xml:space="preserve"> </w:t>
      </w: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引言</w:t>
      </w:r>
    </w:p>
    <w:p w:rsidR="00011A29" w:rsidRDefault="00011A29" w:rsidP="00011A29">
      <w:pPr>
        <w:spacing w:line="276" w:lineRule="auto"/>
        <w:ind w:firstLine="360"/>
        <w:rPr>
          <w:rFonts w:ascii="宋体" w:hAnsi="宋体"/>
          <w:szCs w:val="21"/>
        </w:rPr>
      </w:pPr>
      <w:proofErr w:type="gramStart"/>
      <w:r>
        <w:rPr>
          <w:rFonts w:ascii="宋体" w:hAnsi="宋体" w:hint="eastAsia"/>
          <w:szCs w:val="21"/>
        </w:rPr>
        <w:t>众包的</w:t>
      </w:r>
      <w:proofErr w:type="gramEnd"/>
      <w:r>
        <w:rPr>
          <w:rFonts w:ascii="宋体" w:hAnsi="宋体" w:hint="eastAsia"/>
          <w:szCs w:val="21"/>
        </w:rPr>
        <w:t>概念自2006年在美国《连线》杂志上由记者杰夫·豪</w:t>
      </w:r>
      <w:r w:rsidR="00A127C4">
        <w:rPr>
          <w:rFonts w:ascii="宋体" w:hAnsi="宋体" w:hint="eastAsia"/>
          <w:szCs w:val="21"/>
        </w:rPr>
        <w:t>(</w:t>
      </w:r>
      <w:r w:rsidR="00A127C4">
        <w:rPr>
          <w:rFonts w:ascii="宋体" w:hAnsi="宋体"/>
          <w:szCs w:val="21"/>
        </w:rPr>
        <w:t>Jeff Howe</w:t>
      </w:r>
      <w:r w:rsidR="00A127C4">
        <w:rPr>
          <w:rFonts w:ascii="宋体" w:hAnsi="宋体" w:hint="eastAsia"/>
          <w:szCs w:val="21"/>
        </w:rPr>
        <w:t>)</w:t>
      </w:r>
      <w:r w:rsidR="00574817">
        <w:rPr>
          <w:rFonts w:ascii="宋体" w:hAnsi="宋体" w:hint="eastAsia"/>
          <w:szCs w:val="21"/>
        </w:rPr>
        <w:t>提</w:t>
      </w:r>
      <w:r>
        <w:rPr>
          <w:rFonts w:ascii="宋体" w:hAnsi="宋体" w:hint="eastAsia"/>
          <w:szCs w:val="21"/>
        </w:rPr>
        <w:t>出以来</w:t>
      </w:r>
      <w:r w:rsidR="00FD4A94" w:rsidRPr="004E1650">
        <w:rPr>
          <w:vertAlign w:val="superscript"/>
        </w:rPr>
        <w:t>[</w:t>
      </w:r>
      <w:r w:rsidR="00FD4A94" w:rsidRPr="004E1650">
        <w:rPr>
          <w:vertAlign w:val="superscript"/>
        </w:rPr>
        <w:endnoteReference w:id="2"/>
      </w:r>
      <w:r w:rsidR="00FD4A94" w:rsidRPr="004E1650">
        <w:rPr>
          <w:vertAlign w:val="superscript"/>
        </w:rPr>
        <w:t>]</w:t>
      </w:r>
      <w:r>
        <w:rPr>
          <w:rFonts w:ascii="宋体" w:hAnsi="宋体" w:hint="eastAsia"/>
          <w:szCs w:val="21"/>
        </w:rPr>
        <w:t>，引起了企业界商业模式不小的变革。以往大型企业耗费几十亿美元都无法解决的难题能够</w:t>
      </w:r>
      <w:proofErr w:type="gramStart"/>
      <w:r>
        <w:rPr>
          <w:rFonts w:ascii="宋体" w:hAnsi="宋体" w:hint="eastAsia"/>
          <w:szCs w:val="21"/>
        </w:rPr>
        <w:t>通过众包的</w:t>
      </w:r>
      <w:proofErr w:type="gramEnd"/>
      <w:r>
        <w:rPr>
          <w:rFonts w:ascii="宋体" w:hAnsi="宋体" w:hint="eastAsia"/>
          <w:szCs w:val="21"/>
        </w:rPr>
        <w:t>方式被</w:t>
      </w:r>
      <w:proofErr w:type="gramStart"/>
      <w:r>
        <w:rPr>
          <w:rFonts w:ascii="宋体" w:hAnsi="宋体" w:hint="eastAsia"/>
          <w:szCs w:val="21"/>
        </w:rPr>
        <w:t>一群非</w:t>
      </w:r>
      <w:proofErr w:type="gramEnd"/>
      <w:r>
        <w:rPr>
          <w:rFonts w:ascii="宋体" w:hAnsi="宋体" w:hint="eastAsia"/>
          <w:szCs w:val="21"/>
        </w:rPr>
        <w:t>职业的人在几周的时间内以极低的成本圆满解决。</w:t>
      </w:r>
      <w:proofErr w:type="gramStart"/>
      <w:r>
        <w:rPr>
          <w:rFonts w:ascii="宋体" w:hAnsi="宋体" w:hint="eastAsia"/>
          <w:szCs w:val="21"/>
        </w:rPr>
        <w:t>众包以</w:t>
      </w:r>
      <w:proofErr w:type="gramEnd"/>
      <w:r>
        <w:rPr>
          <w:rFonts w:ascii="宋体" w:hAnsi="宋体" w:hint="eastAsia"/>
          <w:szCs w:val="21"/>
        </w:rPr>
        <w:t>其低成本、效率高等优势得到了许多企业的广泛关注和应用。如宝马骑车、欧莱雅、宜家、阿迪达斯等大公司都利用过众</w:t>
      </w:r>
      <w:proofErr w:type="gramStart"/>
      <w:r>
        <w:rPr>
          <w:rFonts w:ascii="宋体" w:hAnsi="宋体" w:hint="eastAsia"/>
          <w:szCs w:val="21"/>
        </w:rPr>
        <w:t>包模式</w:t>
      </w:r>
      <w:proofErr w:type="gramEnd"/>
      <w:r>
        <w:rPr>
          <w:rFonts w:ascii="宋体" w:hAnsi="宋体" w:hint="eastAsia"/>
          <w:szCs w:val="21"/>
        </w:rPr>
        <w:t>来解决企业难题:宝马在德国设立客户创新实验室，直接让用户参与汽车设计；欧莱雅曾推出过用户设计广告的活动，其形象广告“有信心找到属于自己的色彩”便来自于观众的创意；宜</w:t>
      </w:r>
      <w:proofErr w:type="gramStart"/>
      <w:r>
        <w:rPr>
          <w:rFonts w:ascii="宋体" w:hAnsi="宋体" w:hint="eastAsia"/>
          <w:szCs w:val="21"/>
        </w:rPr>
        <w:t>家层举办</w:t>
      </w:r>
      <w:proofErr w:type="gramEnd"/>
      <w:r>
        <w:rPr>
          <w:rFonts w:ascii="宋体" w:hAnsi="宋体" w:hint="eastAsia"/>
          <w:szCs w:val="21"/>
        </w:rPr>
        <w:t>“天才设计大赛”吸引顾客参与多媒体家居方案设计，最终获奖者的方案直接投产并推向市场；阿迪达斯则号召粉丝直接改进他们自己的跑鞋等等</w:t>
      </w:r>
      <w:r w:rsidR="00FD4A94">
        <w:rPr>
          <w:rStyle w:val="afe"/>
          <w:rFonts w:ascii="宋体" w:hAnsi="宋体"/>
          <w:szCs w:val="21"/>
        </w:rPr>
        <w:t>[</w:t>
      </w:r>
      <w:r w:rsidR="00FD4A94">
        <w:rPr>
          <w:rStyle w:val="afe"/>
          <w:rFonts w:ascii="宋体" w:hAnsi="宋体"/>
          <w:szCs w:val="21"/>
        </w:rPr>
        <w:endnoteReference w:id="3"/>
      </w:r>
      <w:r w:rsidR="00FD4A94">
        <w:rPr>
          <w:rStyle w:val="afe"/>
          <w:rFonts w:ascii="宋体" w:hAnsi="宋体"/>
          <w:szCs w:val="21"/>
        </w:rPr>
        <w:t>]</w:t>
      </w:r>
      <w:r>
        <w:rPr>
          <w:rFonts w:ascii="宋体" w:hAnsi="宋体" w:hint="eastAsia"/>
          <w:szCs w:val="21"/>
        </w:rPr>
        <w:t>。互联网的飞速发展也促进了</w:t>
      </w:r>
      <w:proofErr w:type="gramStart"/>
      <w:r>
        <w:rPr>
          <w:rFonts w:ascii="宋体" w:hAnsi="宋体" w:hint="eastAsia"/>
          <w:szCs w:val="21"/>
        </w:rPr>
        <w:t>众包领域</w:t>
      </w:r>
      <w:proofErr w:type="gramEnd"/>
      <w:r>
        <w:rPr>
          <w:rFonts w:ascii="宋体" w:hAnsi="宋体" w:hint="eastAsia"/>
          <w:szCs w:val="21"/>
        </w:rPr>
        <w:t>的发展，第三</w:t>
      </w:r>
      <w:proofErr w:type="gramStart"/>
      <w:r>
        <w:rPr>
          <w:rFonts w:ascii="宋体" w:hAnsi="宋体" w:hint="eastAsia"/>
          <w:szCs w:val="21"/>
        </w:rPr>
        <w:t>方众包</w:t>
      </w:r>
      <w:proofErr w:type="gramEnd"/>
      <w:r>
        <w:rPr>
          <w:rFonts w:ascii="宋体" w:hAnsi="宋体" w:hint="eastAsia"/>
          <w:szCs w:val="21"/>
        </w:rPr>
        <w:t>平台也逐渐成为了沟通任务请求方和任务完成方之间的桥梁。目前主流</w:t>
      </w:r>
      <w:proofErr w:type="gramStart"/>
      <w:r>
        <w:rPr>
          <w:rFonts w:ascii="宋体" w:hAnsi="宋体" w:hint="eastAsia"/>
          <w:szCs w:val="21"/>
        </w:rPr>
        <w:t>的众包平台</w:t>
      </w:r>
      <w:proofErr w:type="gramEnd"/>
      <w:r>
        <w:rPr>
          <w:rFonts w:ascii="宋体" w:hAnsi="宋体" w:hint="eastAsia"/>
          <w:szCs w:val="21"/>
        </w:rPr>
        <w:t>包括Amazon</w:t>
      </w:r>
      <w:r>
        <w:rPr>
          <w:rFonts w:ascii="宋体" w:hAnsi="宋体"/>
          <w:szCs w:val="21"/>
        </w:rPr>
        <w:t xml:space="preserve"> Mechanical Turk(</w:t>
      </w:r>
      <w:proofErr w:type="spellStart"/>
      <w:r>
        <w:rPr>
          <w:rFonts w:ascii="宋体" w:hAnsi="宋体"/>
          <w:szCs w:val="21"/>
        </w:rPr>
        <w:t>Mturk</w:t>
      </w:r>
      <w:proofErr w:type="spellEnd"/>
      <w:r>
        <w:rPr>
          <w:rFonts w:ascii="宋体" w:hAnsi="宋体"/>
          <w:szCs w:val="21"/>
        </w:rPr>
        <w:t>)</w:t>
      </w:r>
      <w:r w:rsidR="00A7667A">
        <w:rPr>
          <w:rStyle w:val="af9"/>
          <w:rFonts w:ascii="宋体" w:hAnsi="宋体"/>
          <w:szCs w:val="21"/>
        </w:rPr>
        <w:footnoteReference w:id="1"/>
      </w:r>
      <w:r>
        <w:rPr>
          <w:rFonts w:ascii="宋体" w:hAnsi="宋体" w:hint="eastAsia"/>
          <w:szCs w:val="21"/>
        </w:rPr>
        <w:t>、Crowd</w:t>
      </w:r>
      <w:r>
        <w:rPr>
          <w:rFonts w:ascii="宋体" w:hAnsi="宋体"/>
          <w:szCs w:val="21"/>
        </w:rPr>
        <w:t>-Flower</w:t>
      </w:r>
      <w:r w:rsidR="00642EC1">
        <w:rPr>
          <w:rStyle w:val="af9"/>
          <w:rFonts w:ascii="宋体" w:hAnsi="宋体"/>
          <w:szCs w:val="21"/>
        </w:rPr>
        <w:footnoteReference w:id="2"/>
      </w:r>
      <w:r>
        <w:rPr>
          <w:rFonts w:ascii="宋体" w:hAnsi="宋体" w:hint="eastAsia"/>
          <w:szCs w:val="21"/>
        </w:rPr>
        <w:t>、</w:t>
      </w:r>
      <w:proofErr w:type="spellStart"/>
      <w:r>
        <w:rPr>
          <w:rFonts w:ascii="宋体" w:hAnsi="宋体" w:hint="eastAsia"/>
          <w:szCs w:val="21"/>
        </w:rPr>
        <w:t>samasource</w:t>
      </w:r>
      <w:proofErr w:type="spellEnd"/>
      <w:r w:rsidR="000D3049">
        <w:rPr>
          <w:rStyle w:val="af9"/>
          <w:rFonts w:ascii="宋体" w:hAnsi="宋体"/>
          <w:szCs w:val="21"/>
        </w:rPr>
        <w:footnoteReference w:id="3"/>
      </w:r>
      <w:r>
        <w:rPr>
          <w:rFonts w:ascii="宋体" w:hAnsi="宋体" w:hint="eastAsia"/>
          <w:szCs w:val="21"/>
        </w:rPr>
        <w:t>、</w:t>
      </w:r>
      <w:proofErr w:type="spellStart"/>
      <w:r>
        <w:rPr>
          <w:rFonts w:ascii="宋体" w:hAnsi="宋体" w:hint="eastAsia"/>
          <w:szCs w:val="21"/>
        </w:rPr>
        <w:t>CloudCrowd</w:t>
      </w:r>
      <w:proofErr w:type="spellEnd"/>
      <w:r w:rsidR="00262D45">
        <w:rPr>
          <w:rStyle w:val="af9"/>
          <w:rFonts w:ascii="宋体" w:hAnsi="宋体"/>
          <w:szCs w:val="21"/>
        </w:rPr>
        <w:footnoteReference w:id="4"/>
      </w:r>
      <w:r>
        <w:rPr>
          <w:rFonts w:ascii="宋体" w:hAnsi="宋体" w:hint="eastAsia"/>
          <w:szCs w:val="21"/>
        </w:rPr>
        <w:t>，国内有猪八戒</w:t>
      </w:r>
      <w:r w:rsidR="0055081D">
        <w:rPr>
          <w:rStyle w:val="af9"/>
          <w:rFonts w:ascii="宋体" w:hAnsi="宋体"/>
          <w:szCs w:val="21"/>
        </w:rPr>
        <w:footnoteReference w:id="5"/>
      </w:r>
      <w:r>
        <w:rPr>
          <w:rFonts w:ascii="宋体" w:hAnsi="宋体" w:hint="eastAsia"/>
          <w:szCs w:val="21"/>
        </w:rPr>
        <w:t>、时间</w:t>
      </w:r>
      <w:proofErr w:type="gramStart"/>
      <w:r>
        <w:rPr>
          <w:rFonts w:ascii="宋体" w:hAnsi="宋体" w:hint="eastAsia"/>
          <w:szCs w:val="21"/>
        </w:rPr>
        <w:t>财富网</w:t>
      </w:r>
      <w:proofErr w:type="gramEnd"/>
      <w:r w:rsidR="00A7145C">
        <w:rPr>
          <w:rStyle w:val="af9"/>
          <w:rFonts w:ascii="宋体" w:hAnsi="宋体"/>
          <w:szCs w:val="21"/>
        </w:rPr>
        <w:footnoteReference w:id="6"/>
      </w:r>
      <w:r>
        <w:rPr>
          <w:rFonts w:ascii="宋体" w:hAnsi="宋体" w:hint="eastAsia"/>
          <w:szCs w:val="21"/>
        </w:rPr>
        <w:t>等。这些平台的任务请求方或为企业，或为个人，任务完成方或为业余爱好者，或为专业人才。</w:t>
      </w:r>
      <w:proofErr w:type="gramStart"/>
      <w:r>
        <w:rPr>
          <w:rFonts w:ascii="宋体" w:hAnsi="宋体" w:hint="eastAsia"/>
          <w:szCs w:val="21"/>
        </w:rPr>
        <w:t>众包平台</w:t>
      </w:r>
      <w:proofErr w:type="gramEnd"/>
      <w:r>
        <w:rPr>
          <w:rFonts w:ascii="宋体" w:hAnsi="宋体" w:hint="eastAsia"/>
          <w:szCs w:val="21"/>
        </w:rPr>
        <w:t>解决了相当一部分企业设计、业务等方面的问题和个人生活中的实际问题。</w:t>
      </w:r>
    </w:p>
    <w:p w:rsidR="00011A29" w:rsidRDefault="00011A29" w:rsidP="00011A29">
      <w:pPr>
        <w:spacing w:line="276" w:lineRule="auto"/>
        <w:ind w:firstLine="360"/>
        <w:rPr>
          <w:rFonts w:ascii="宋体" w:hAnsi="宋体"/>
          <w:szCs w:val="21"/>
        </w:rPr>
      </w:pPr>
      <w:r>
        <w:rPr>
          <w:rFonts w:ascii="宋体" w:hAnsi="宋体" w:hint="eastAsia"/>
          <w:szCs w:val="21"/>
        </w:rPr>
        <w:t>近年来</w:t>
      </w:r>
      <w:proofErr w:type="gramStart"/>
      <w:r>
        <w:rPr>
          <w:rFonts w:ascii="宋体" w:hAnsi="宋体" w:hint="eastAsia"/>
          <w:szCs w:val="21"/>
        </w:rPr>
        <w:t>关于众包的</w:t>
      </w:r>
      <w:proofErr w:type="gramEnd"/>
      <w:r>
        <w:rPr>
          <w:rFonts w:ascii="宋体" w:hAnsi="宋体" w:hint="eastAsia"/>
          <w:szCs w:val="21"/>
        </w:rPr>
        <w:t>研究也层出不穷，但主要集中在</w:t>
      </w:r>
      <w:proofErr w:type="gramStart"/>
      <w:r>
        <w:rPr>
          <w:rFonts w:ascii="宋体" w:hAnsi="宋体" w:hint="eastAsia"/>
          <w:szCs w:val="21"/>
        </w:rPr>
        <w:t>众包模式</w:t>
      </w:r>
      <w:proofErr w:type="gramEnd"/>
      <w:r>
        <w:rPr>
          <w:rFonts w:ascii="宋体" w:hAnsi="宋体" w:hint="eastAsia"/>
          <w:szCs w:val="21"/>
        </w:rPr>
        <w:t>在各类企业中的优势与应用、</w:t>
      </w:r>
      <w:proofErr w:type="gramStart"/>
      <w:r>
        <w:rPr>
          <w:rFonts w:ascii="宋体" w:hAnsi="宋体" w:hint="eastAsia"/>
          <w:szCs w:val="21"/>
        </w:rPr>
        <w:t>众包商业</w:t>
      </w:r>
      <w:proofErr w:type="gramEnd"/>
      <w:r>
        <w:rPr>
          <w:rFonts w:ascii="宋体" w:hAnsi="宋体" w:hint="eastAsia"/>
          <w:szCs w:val="21"/>
        </w:rPr>
        <w:t>模式设计</w:t>
      </w:r>
      <w:r w:rsidR="00285156">
        <w:rPr>
          <w:rFonts w:ascii="宋体" w:hAnsi="宋体" w:hint="eastAsia"/>
          <w:szCs w:val="21"/>
        </w:rPr>
        <w:t>等领域。而对如何设计一个具体</w:t>
      </w:r>
      <w:proofErr w:type="gramStart"/>
      <w:r w:rsidR="00285156">
        <w:rPr>
          <w:rFonts w:ascii="宋体" w:hAnsi="宋体" w:hint="eastAsia"/>
          <w:szCs w:val="21"/>
        </w:rPr>
        <w:t>的众包平台</w:t>
      </w:r>
      <w:proofErr w:type="gramEnd"/>
      <w:r w:rsidR="00285156">
        <w:rPr>
          <w:rFonts w:ascii="宋体" w:hAnsi="宋体" w:hint="eastAsia"/>
          <w:szCs w:val="21"/>
        </w:rPr>
        <w:t>，怎样利用成熟的软件工程</w:t>
      </w:r>
      <w:r>
        <w:rPr>
          <w:rFonts w:ascii="宋体" w:hAnsi="宋体" w:hint="eastAsia"/>
          <w:szCs w:val="21"/>
        </w:rPr>
        <w:t>方法</w:t>
      </w:r>
      <w:proofErr w:type="gramStart"/>
      <w:r>
        <w:rPr>
          <w:rFonts w:ascii="宋体" w:hAnsi="宋体" w:hint="eastAsia"/>
          <w:szCs w:val="21"/>
        </w:rPr>
        <w:t>进行众包平台</w:t>
      </w:r>
      <w:proofErr w:type="gramEnd"/>
      <w:r>
        <w:rPr>
          <w:rFonts w:ascii="宋体" w:hAnsi="宋体" w:hint="eastAsia"/>
          <w:szCs w:val="21"/>
        </w:rPr>
        <w:t>高效开发和维护等方面的研究较少。另一方面，</w:t>
      </w:r>
      <w:proofErr w:type="gramStart"/>
      <w:r>
        <w:rPr>
          <w:rFonts w:ascii="宋体" w:hAnsi="宋体" w:hint="eastAsia"/>
          <w:szCs w:val="21"/>
        </w:rPr>
        <w:t>目前众包领域</w:t>
      </w:r>
      <w:proofErr w:type="gramEnd"/>
      <w:r>
        <w:rPr>
          <w:rFonts w:ascii="宋体" w:hAnsi="宋体" w:hint="eastAsia"/>
          <w:szCs w:val="21"/>
        </w:rPr>
        <w:t>的研究对象主要集中在企业和全体互联网网民，人群较宽泛，很难对用户行为进行有价值的规律分析，也难以满足很多特定用户的特定需求，造成了一些任务长时间搁置，一些任务的完成量又远大于需求量的问题。</w:t>
      </w:r>
    </w:p>
    <w:p w:rsidR="00011A29" w:rsidRDefault="00011A29" w:rsidP="00011A29">
      <w:pPr>
        <w:spacing w:line="276" w:lineRule="auto"/>
        <w:ind w:firstLine="360"/>
        <w:rPr>
          <w:rFonts w:ascii="宋体" w:hAnsi="宋体"/>
          <w:szCs w:val="21"/>
        </w:rPr>
      </w:pPr>
      <w:r>
        <w:rPr>
          <w:rFonts w:ascii="宋体" w:hAnsi="宋体" w:hint="eastAsia"/>
          <w:szCs w:val="21"/>
        </w:rPr>
        <w:t>关于校园众包，国内也有一些企业搭建了</w:t>
      </w:r>
      <w:proofErr w:type="gramStart"/>
      <w:r>
        <w:rPr>
          <w:rFonts w:ascii="宋体" w:hAnsi="宋体" w:hint="eastAsia"/>
          <w:szCs w:val="21"/>
        </w:rPr>
        <w:t>校园众包平台</w:t>
      </w:r>
      <w:proofErr w:type="gramEnd"/>
      <w:r>
        <w:rPr>
          <w:rFonts w:ascii="宋体" w:hAnsi="宋体" w:hint="eastAsia"/>
          <w:szCs w:val="21"/>
        </w:rPr>
        <w:t>。菜</w:t>
      </w:r>
      <w:proofErr w:type="gramStart"/>
      <w:r>
        <w:rPr>
          <w:rFonts w:ascii="宋体" w:hAnsi="宋体" w:hint="eastAsia"/>
          <w:szCs w:val="21"/>
        </w:rPr>
        <w:t>鸟网络</w:t>
      </w:r>
      <w:proofErr w:type="gramEnd"/>
      <w:r>
        <w:rPr>
          <w:rFonts w:ascii="宋体" w:hAnsi="宋体" w:hint="eastAsia"/>
          <w:szCs w:val="21"/>
        </w:rPr>
        <w:t>在全国31所大学试点，通过设立校园菜鸟驿站的方式让在校大学生投入到</w:t>
      </w:r>
      <w:proofErr w:type="gramStart"/>
      <w:r>
        <w:rPr>
          <w:rFonts w:ascii="宋体" w:hAnsi="宋体" w:hint="eastAsia"/>
          <w:szCs w:val="21"/>
        </w:rPr>
        <w:t>快递众包业务</w:t>
      </w:r>
      <w:proofErr w:type="gramEnd"/>
      <w:r>
        <w:rPr>
          <w:rFonts w:ascii="宋体" w:hAnsi="宋体" w:hint="eastAsia"/>
          <w:szCs w:val="21"/>
        </w:rPr>
        <w:t>中以减轻快递公司的物流压力。广州爱特安旗下的</w:t>
      </w:r>
      <w:r>
        <w:rPr>
          <w:rFonts w:ascii="宋体" w:hAnsi="宋体"/>
          <w:szCs w:val="21"/>
        </w:rPr>
        <w:t>APP</w:t>
      </w:r>
      <w:proofErr w:type="gramStart"/>
      <w:r>
        <w:rPr>
          <w:rFonts w:ascii="宋体" w:hAnsi="宋体" w:hint="eastAsia"/>
          <w:szCs w:val="21"/>
        </w:rPr>
        <w:t>快应提供</w:t>
      </w:r>
      <w:proofErr w:type="gramEnd"/>
      <w:r>
        <w:rPr>
          <w:rFonts w:ascii="宋体" w:hAnsi="宋体" w:hint="eastAsia"/>
          <w:szCs w:val="21"/>
        </w:rPr>
        <w:t>了针对大学生的O2O模式下的C2C</w:t>
      </w:r>
      <w:proofErr w:type="gramStart"/>
      <w:r>
        <w:rPr>
          <w:rFonts w:ascii="宋体" w:hAnsi="宋体" w:hint="eastAsia"/>
          <w:szCs w:val="21"/>
        </w:rPr>
        <w:t>众包服务</w:t>
      </w:r>
      <w:proofErr w:type="gramEnd"/>
      <w:r>
        <w:rPr>
          <w:rFonts w:ascii="宋体" w:hAnsi="宋体" w:hint="eastAsia"/>
          <w:szCs w:val="21"/>
        </w:rPr>
        <w:t>。然而这些平台虽然能够直接针对高校学生开展服务，但服务种类比较单一，仅通过APP也难以适应各种任务的特点。未能满足现代大学生多样化的需求。</w:t>
      </w:r>
    </w:p>
    <w:p w:rsidR="00011A29" w:rsidRDefault="00011A29" w:rsidP="00011A29">
      <w:pPr>
        <w:spacing w:line="276" w:lineRule="auto"/>
        <w:ind w:firstLine="360"/>
        <w:rPr>
          <w:rFonts w:ascii="宋体" w:hAnsi="宋体"/>
          <w:szCs w:val="21"/>
        </w:rPr>
      </w:pPr>
      <w:r>
        <w:rPr>
          <w:rFonts w:ascii="宋体" w:hAnsi="宋体" w:hint="eastAsia"/>
          <w:szCs w:val="21"/>
        </w:rPr>
        <w:t>本文所研究</w:t>
      </w:r>
      <w:proofErr w:type="gramStart"/>
      <w:r>
        <w:rPr>
          <w:rFonts w:ascii="宋体" w:hAnsi="宋体" w:hint="eastAsia"/>
          <w:szCs w:val="21"/>
        </w:rPr>
        <w:t>的众包平台</w:t>
      </w:r>
      <w:proofErr w:type="gramEnd"/>
      <w:r>
        <w:rPr>
          <w:rFonts w:ascii="宋体" w:hAnsi="宋体" w:hint="eastAsia"/>
          <w:szCs w:val="21"/>
        </w:rPr>
        <w:t>系统的目标用户除了大学校园在校个体学生，也包括学校各类社团组织和有意与学生团体合作的企业。通过分析大学生和学生社团的需求特点尝试设计一个满足三</w:t>
      </w:r>
      <w:proofErr w:type="gramStart"/>
      <w:r>
        <w:rPr>
          <w:rFonts w:ascii="宋体" w:hAnsi="宋体" w:hint="eastAsia"/>
          <w:szCs w:val="21"/>
        </w:rPr>
        <w:t>方需求</w:t>
      </w:r>
      <w:proofErr w:type="gramEnd"/>
      <w:r>
        <w:rPr>
          <w:rFonts w:ascii="宋体" w:hAnsi="宋体" w:hint="eastAsia"/>
          <w:szCs w:val="21"/>
        </w:rPr>
        <w:t>的</w:t>
      </w:r>
      <w:proofErr w:type="gramStart"/>
      <w:r>
        <w:rPr>
          <w:rFonts w:ascii="宋体" w:hAnsi="宋体" w:hint="eastAsia"/>
          <w:szCs w:val="21"/>
        </w:rPr>
        <w:t>校园众包平台</w:t>
      </w:r>
      <w:proofErr w:type="gramEnd"/>
      <w:r>
        <w:rPr>
          <w:rFonts w:ascii="宋体" w:hAnsi="宋体" w:hint="eastAsia"/>
          <w:szCs w:val="21"/>
        </w:rPr>
        <w:t>，通过该平台能实现</w:t>
      </w:r>
      <w:proofErr w:type="gramStart"/>
      <w:r>
        <w:rPr>
          <w:rFonts w:ascii="宋体" w:hAnsi="宋体" w:hint="eastAsia"/>
          <w:szCs w:val="21"/>
        </w:rPr>
        <w:t>众包模式</w:t>
      </w:r>
      <w:proofErr w:type="gramEnd"/>
      <w:r>
        <w:rPr>
          <w:rFonts w:ascii="宋体" w:hAnsi="宋体" w:hint="eastAsia"/>
          <w:szCs w:val="21"/>
        </w:rPr>
        <w:t>在校园环境中的良好运作。</w:t>
      </w:r>
    </w:p>
    <w:p w:rsidR="00011A29" w:rsidRDefault="00011A29" w:rsidP="00011A29">
      <w:pPr>
        <w:spacing w:line="276" w:lineRule="auto"/>
        <w:rPr>
          <w:rFonts w:ascii="宋体" w:hAnsi="宋体"/>
          <w:szCs w:val="21"/>
        </w:rPr>
      </w:pPr>
    </w:p>
    <w:p w:rsidR="004C56FB" w:rsidRDefault="004C56FB" w:rsidP="004C56FB">
      <w:pPr>
        <w:spacing w:line="360" w:lineRule="auto"/>
        <w:rPr>
          <w:rFonts w:ascii="宋体" w:hAnsi="宋体"/>
          <w:szCs w:val="21"/>
        </w:rPr>
      </w:pPr>
    </w:p>
    <w:p w:rsidR="00011A29" w:rsidRPr="004C56FB" w:rsidRDefault="00011A29" w:rsidP="004C56FB">
      <w:pPr>
        <w:pStyle w:val="a5"/>
        <w:numPr>
          <w:ilvl w:val="0"/>
          <w:numId w:val="4"/>
        </w:numPr>
        <w:spacing w:line="360" w:lineRule="auto"/>
        <w:ind w:firstLineChars="0"/>
        <w:rPr>
          <w:rFonts w:ascii="宋体" w:hAnsi="宋体"/>
          <w:b/>
          <w:sz w:val="24"/>
          <w:szCs w:val="24"/>
        </w:rPr>
      </w:pPr>
      <w:proofErr w:type="gramStart"/>
      <w:r w:rsidRPr="004C56FB">
        <w:rPr>
          <w:rFonts w:ascii="宋体" w:hAnsi="宋体" w:hint="eastAsia"/>
          <w:b/>
          <w:sz w:val="24"/>
          <w:szCs w:val="24"/>
        </w:rPr>
        <w:t>众包与校园众包简介</w:t>
      </w:r>
      <w:proofErr w:type="gramEnd"/>
    </w:p>
    <w:p w:rsidR="00B21082" w:rsidRPr="0057415B" w:rsidRDefault="00B21082" w:rsidP="0057415B">
      <w:pPr>
        <w:spacing w:line="360" w:lineRule="auto"/>
        <w:ind w:firstLine="360"/>
      </w:pPr>
      <w:r w:rsidRPr="0057415B">
        <w:rPr>
          <w:rFonts w:hint="eastAsia"/>
        </w:rPr>
        <w:t>本节</w:t>
      </w:r>
      <w:r w:rsidR="008A35DE" w:rsidRPr="0057415B">
        <w:rPr>
          <w:rFonts w:hint="eastAsia"/>
        </w:rPr>
        <w:t>主要</w:t>
      </w:r>
      <w:proofErr w:type="gramStart"/>
      <w:r w:rsidR="008A35DE" w:rsidRPr="0057415B">
        <w:rPr>
          <w:rFonts w:hint="eastAsia"/>
        </w:rPr>
        <w:t>介绍众包的</w:t>
      </w:r>
      <w:proofErr w:type="gramEnd"/>
      <w:r w:rsidR="008A35DE" w:rsidRPr="0057415B">
        <w:rPr>
          <w:rFonts w:hint="eastAsia"/>
        </w:rPr>
        <w:t>基本概念和</w:t>
      </w:r>
      <w:r w:rsidR="003C5C58" w:rsidRPr="0057415B">
        <w:rPr>
          <w:rFonts w:hint="eastAsia"/>
        </w:rPr>
        <w:t>工作流程，</w:t>
      </w:r>
      <w:r w:rsidR="00EE102F" w:rsidRPr="0057415B">
        <w:rPr>
          <w:rFonts w:hint="eastAsia"/>
        </w:rPr>
        <w:t>之后引入</w:t>
      </w:r>
      <w:proofErr w:type="gramStart"/>
      <w:r w:rsidR="00EE102F" w:rsidRPr="0057415B">
        <w:rPr>
          <w:rFonts w:hint="eastAsia"/>
        </w:rPr>
        <w:t>校园众包的</w:t>
      </w:r>
      <w:proofErr w:type="gramEnd"/>
      <w:r w:rsidR="00EE102F" w:rsidRPr="0057415B">
        <w:rPr>
          <w:rFonts w:hint="eastAsia"/>
        </w:rPr>
        <w:t>可行性探究，具体如下。</w:t>
      </w:r>
    </w:p>
    <w:p w:rsidR="00011A29" w:rsidRPr="00852062" w:rsidRDefault="00011A29" w:rsidP="00852062">
      <w:pPr>
        <w:pStyle w:val="a5"/>
        <w:numPr>
          <w:ilvl w:val="1"/>
          <w:numId w:val="22"/>
        </w:numPr>
        <w:spacing w:line="360" w:lineRule="auto"/>
        <w:ind w:firstLineChars="0"/>
        <w:rPr>
          <w:rFonts w:ascii="宋体" w:hAnsi="宋体"/>
          <w:b/>
          <w:sz w:val="24"/>
          <w:szCs w:val="24"/>
        </w:rPr>
      </w:pPr>
      <w:proofErr w:type="gramStart"/>
      <w:r w:rsidRPr="00852062">
        <w:rPr>
          <w:rFonts w:ascii="宋体" w:hAnsi="宋体" w:hint="eastAsia"/>
          <w:b/>
          <w:sz w:val="24"/>
          <w:szCs w:val="24"/>
        </w:rPr>
        <w:lastRenderedPageBreak/>
        <w:t>众包及</w:t>
      </w:r>
      <w:proofErr w:type="gramEnd"/>
      <w:r w:rsidRPr="00852062">
        <w:rPr>
          <w:rFonts w:ascii="宋体" w:hAnsi="宋体" w:hint="eastAsia"/>
          <w:b/>
          <w:sz w:val="24"/>
          <w:szCs w:val="24"/>
        </w:rPr>
        <w:t>校园</w:t>
      </w:r>
      <w:proofErr w:type="gramStart"/>
      <w:r w:rsidRPr="00852062">
        <w:rPr>
          <w:rFonts w:ascii="宋体" w:hAnsi="宋体" w:hint="eastAsia"/>
          <w:b/>
          <w:sz w:val="24"/>
          <w:szCs w:val="24"/>
        </w:rPr>
        <w:t>众包概念</w:t>
      </w:r>
      <w:proofErr w:type="gramEnd"/>
      <w:r w:rsidRPr="00852062">
        <w:rPr>
          <w:rFonts w:ascii="宋体" w:hAnsi="宋体"/>
          <w:b/>
          <w:sz w:val="24"/>
          <w:szCs w:val="24"/>
        </w:rPr>
        <w:tab/>
      </w:r>
    </w:p>
    <w:p w:rsidR="00011A29" w:rsidRDefault="00F929F5" w:rsidP="00F929F5">
      <w:pPr>
        <w:tabs>
          <w:tab w:val="left" w:pos="420"/>
          <w:tab w:val="left" w:pos="2340"/>
        </w:tabs>
        <w:spacing w:line="276" w:lineRule="auto"/>
      </w:pPr>
      <w:r>
        <w:tab/>
      </w:r>
      <w:r w:rsidR="00011A29" w:rsidRPr="00F929F5">
        <w:rPr>
          <w:rFonts w:hint="eastAsia"/>
        </w:rPr>
        <w:t>由于</w:t>
      </w:r>
      <w:proofErr w:type="gramStart"/>
      <w:r w:rsidR="00011A29" w:rsidRPr="00F929F5">
        <w:rPr>
          <w:rFonts w:hint="eastAsia"/>
        </w:rPr>
        <w:t>目前众包理论</w:t>
      </w:r>
      <w:proofErr w:type="gramEnd"/>
      <w:r w:rsidR="00011A29" w:rsidRPr="00F929F5">
        <w:rPr>
          <w:rFonts w:hint="eastAsia"/>
        </w:rPr>
        <w:t>仍不成熟，</w:t>
      </w:r>
      <w:proofErr w:type="gramStart"/>
      <w:r w:rsidR="00011A29" w:rsidRPr="00F929F5">
        <w:rPr>
          <w:rFonts w:hint="eastAsia"/>
        </w:rPr>
        <w:t>对于众包的</w:t>
      </w:r>
      <w:proofErr w:type="gramEnd"/>
      <w:r w:rsidR="00011A29" w:rsidRPr="00F929F5">
        <w:rPr>
          <w:rFonts w:hint="eastAsia"/>
        </w:rPr>
        <w:t>概念也是在补充和完善的，目前没有一个公认的概念，但学术界和工业界普遍认为，</w:t>
      </w:r>
      <w:proofErr w:type="gramStart"/>
      <w:r w:rsidR="00011A29" w:rsidRPr="00F929F5">
        <w:rPr>
          <w:rFonts w:hint="eastAsia"/>
        </w:rPr>
        <w:t>众包是</w:t>
      </w:r>
      <w:proofErr w:type="gramEnd"/>
      <w:r w:rsidR="00011A29" w:rsidRPr="00F929F5">
        <w:rPr>
          <w:rFonts w:hint="eastAsia"/>
        </w:rPr>
        <w:t>借助于互联网技术，由个人和群体将任务分配给外部大众群体，外部群体具有各种能力与专长，能够有针对性地完成各自擅长的任务</w:t>
      </w:r>
      <w:r w:rsidR="00FD4A94" w:rsidRPr="004E1650">
        <w:rPr>
          <w:vertAlign w:val="superscript"/>
        </w:rPr>
        <w:t>[</w:t>
      </w:r>
      <w:r w:rsidR="00FD4A94" w:rsidRPr="004E1650">
        <w:rPr>
          <w:vertAlign w:val="superscript"/>
        </w:rPr>
        <w:endnoteReference w:id="4"/>
      </w:r>
      <w:r w:rsidR="00FD4A94" w:rsidRPr="004E1650">
        <w:rPr>
          <w:vertAlign w:val="superscript"/>
        </w:rPr>
        <w:t>]</w:t>
      </w:r>
      <w:r w:rsidR="00011A29" w:rsidRPr="00F929F5">
        <w:rPr>
          <w:rFonts w:hint="eastAsia"/>
        </w:rPr>
        <w:t>。我们将任务发布者称为发包方，任务完成者称为接包方。一个典型</w:t>
      </w:r>
      <w:proofErr w:type="gramStart"/>
      <w:r w:rsidR="00011A29" w:rsidRPr="00F929F5">
        <w:rPr>
          <w:rFonts w:hint="eastAsia"/>
        </w:rPr>
        <w:t>的众包过程</w:t>
      </w:r>
      <w:proofErr w:type="gramEnd"/>
      <w:r w:rsidR="00011A29" w:rsidRPr="00F929F5">
        <w:rPr>
          <w:rFonts w:hint="eastAsia"/>
        </w:rPr>
        <w:t>是发包方通过互联网发布任务，通过一定的激励方式（通常是酬金）鼓励外部群体积极参与解决任务，接包方</w:t>
      </w:r>
      <w:proofErr w:type="gramStart"/>
      <w:r w:rsidR="00011A29" w:rsidRPr="00F929F5">
        <w:rPr>
          <w:rFonts w:hint="eastAsia"/>
        </w:rPr>
        <w:t>通过众包平台</w:t>
      </w:r>
      <w:proofErr w:type="gramEnd"/>
      <w:r w:rsidR="00011A29" w:rsidRPr="00F929F5">
        <w:rPr>
          <w:rFonts w:hint="eastAsia"/>
        </w:rPr>
        <w:t>找到感兴趣的任务接收任务并在完成任务后通过平台提交解决方案，再由发包方对任务质量进行评价，最终完成交易。</w:t>
      </w:r>
      <w:proofErr w:type="gramStart"/>
      <w:r w:rsidR="00011A29" w:rsidRPr="00F929F5">
        <w:rPr>
          <w:rFonts w:hint="eastAsia"/>
        </w:rPr>
        <w:t>校园众包的</w:t>
      </w:r>
      <w:proofErr w:type="gramEnd"/>
      <w:r w:rsidR="00011A29" w:rsidRPr="00F929F5">
        <w:rPr>
          <w:rFonts w:hint="eastAsia"/>
        </w:rPr>
        <w:t>运作环境为校园市场，发包方与接包方均为大学生。面向校园</w:t>
      </w:r>
      <w:proofErr w:type="gramStart"/>
      <w:r w:rsidR="00011A29" w:rsidRPr="00F929F5">
        <w:rPr>
          <w:rFonts w:hint="eastAsia"/>
        </w:rPr>
        <w:t>的众包平台</w:t>
      </w:r>
      <w:proofErr w:type="gramEnd"/>
      <w:r w:rsidR="00011A29" w:rsidRPr="00F929F5">
        <w:rPr>
          <w:rFonts w:hint="eastAsia"/>
        </w:rPr>
        <w:t>是典型的</w:t>
      </w:r>
      <w:r w:rsidR="00011A29" w:rsidRPr="00F929F5">
        <w:rPr>
          <w:rFonts w:hint="eastAsia"/>
        </w:rPr>
        <w:t>O2O</w:t>
      </w:r>
      <w:r w:rsidR="00011A29" w:rsidRPr="00F929F5">
        <w:rPr>
          <w:rFonts w:hint="eastAsia"/>
        </w:rPr>
        <w:t>平台，在此平台上，同一学校的学生由于其地理位置的临近性和需求的相似性很容易产生供求关系，让同学帮助同学解决问题，良好的校园运作环境使得</w:t>
      </w:r>
      <w:proofErr w:type="gramStart"/>
      <w:r w:rsidR="00011A29" w:rsidRPr="00F929F5">
        <w:rPr>
          <w:rFonts w:hint="eastAsia"/>
        </w:rPr>
        <w:t>校园众包平台</w:t>
      </w:r>
      <w:proofErr w:type="gramEnd"/>
      <w:r w:rsidR="00011A29" w:rsidRPr="00F929F5">
        <w:rPr>
          <w:rFonts w:hint="eastAsia"/>
        </w:rPr>
        <w:t>还能够促进大学生间的社交，应用前景广泛。</w:t>
      </w:r>
    </w:p>
    <w:p w:rsidR="000B074F" w:rsidRPr="00F929F5" w:rsidRDefault="000B074F" w:rsidP="00F929F5">
      <w:pPr>
        <w:tabs>
          <w:tab w:val="left" w:pos="420"/>
          <w:tab w:val="left" w:pos="2340"/>
        </w:tabs>
        <w:spacing w:line="276" w:lineRule="auto"/>
        <w:rPr>
          <w:rFonts w:hint="eastAsia"/>
        </w:rPr>
      </w:pPr>
    </w:p>
    <w:p w:rsidR="00011A29" w:rsidRPr="00BB10FB" w:rsidRDefault="00186CA7" w:rsidP="00852062">
      <w:pPr>
        <w:pStyle w:val="a5"/>
        <w:numPr>
          <w:ilvl w:val="1"/>
          <w:numId w:val="22"/>
        </w:numPr>
        <w:tabs>
          <w:tab w:val="left" w:pos="2340"/>
        </w:tabs>
        <w:spacing w:line="360" w:lineRule="auto"/>
        <w:ind w:firstLineChars="0"/>
        <w:rPr>
          <w:rFonts w:ascii="宋体" w:hAnsi="宋体"/>
          <w:b/>
          <w:sz w:val="24"/>
          <w:szCs w:val="24"/>
        </w:rPr>
      </w:pPr>
      <w:r w:rsidRPr="00BB10FB">
        <w:rPr>
          <w:rFonts w:ascii="宋体" w:hAnsi="宋体" w:hint="eastAsia"/>
          <w:b/>
          <w:sz w:val="24"/>
          <w:szCs w:val="24"/>
        </w:rPr>
        <w:t>众包工作流程</w:t>
      </w:r>
    </w:p>
    <w:p w:rsidR="00BB10FB" w:rsidRDefault="00445C75" w:rsidP="0062543E">
      <w:pPr>
        <w:tabs>
          <w:tab w:val="left" w:pos="420"/>
          <w:tab w:val="left" w:pos="2340"/>
        </w:tabs>
        <w:spacing w:line="276" w:lineRule="auto"/>
        <w:rPr>
          <w:rFonts w:ascii="宋体" w:hAnsi="宋体"/>
          <w:b/>
          <w:sz w:val="24"/>
          <w:szCs w:val="24"/>
        </w:rPr>
      </w:pPr>
      <w:r>
        <w:rPr>
          <w:rFonts w:ascii="宋体" w:hAnsi="宋体"/>
          <w:b/>
          <w:sz w:val="24"/>
          <w:szCs w:val="24"/>
        </w:rPr>
        <w:t xml:space="preserve">   </w:t>
      </w:r>
      <w:r>
        <w:rPr>
          <w:rFonts w:ascii="宋体" w:hAnsi="宋体"/>
          <w:b/>
          <w:sz w:val="24"/>
          <w:szCs w:val="24"/>
        </w:rPr>
        <w:tab/>
      </w:r>
      <w:proofErr w:type="gramStart"/>
      <w:r w:rsidR="00222DF1" w:rsidRPr="0062543E">
        <w:rPr>
          <w:rFonts w:hint="eastAsia"/>
        </w:rPr>
        <w:t>众包的</w:t>
      </w:r>
      <w:proofErr w:type="gramEnd"/>
      <w:r w:rsidR="00222DF1" w:rsidRPr="0062543E">
        <w:rPr>
          <w:rFonts w:hint="eastAsia"/>
        </w:rPr>
        <w:t>主要参与者包括任务请求人（</w:t>
      </w:r>
      <w:r w:rsidR="00222DF1" w:rsidRPr="0062543E">
        <w:rPr>
          <w:rFonts w:hint="eastAsia"/>
        </w:rPr>
        <w:t>requester</w:t>
      </w:r>
      <w:r w:rsidR="00222DF1" w:rsidRPr="0062543E">
        <w:rPr>
          <w:rFonts w:hint="eastAsia"/>
        </w:rPr>
        <w:t>）和任务完成人</w:t>
      </w:r>
      <w:r w:rsidR="00907338" w:rsidRPr="0062543E">
        <w:rPr>
          <w:rFonts w:hint="eastAsia"/>
        </w:rPr>
        <w:t>（</w:t>
      </w:r>
      <w:r w:rsidR="00907338" w:rsidRPr="0062543E">
        <w:rPr>
          <w:rFonts w:hint="eastAsia"/>
        </w:rPr>
        <w:t>worker</w:t>
      </w:r>
      <w:r w:rsidR="00907338" w:rsidRPr="0062543E">
        <w:rPr>
          <w:rFonts w:hint="eastAsia"/>
        </w:rPr>
        <w:t>）</w:t>
      </w:r>
      <w:r w:rsidR="00907338" w:rsidRPr="0062543E">
        <w:rPr>
          <w:rFonts w:hint="eastAsia"/>
        </w:rPr>
        <w:t>,</w:t>
      </w:r>
      <w:r w:rsidR="00907338" w:rsidRPr="0062543E">
        <w:rPr>
          <w:rFonts w:hint="eastAsia"/>
        </w:rPr>
        <w:t>他们通过任务（</w:t>
      </w:r>
      <w:r w:rsidR="00907338" w:rsidRPr="0062543E">
        <w:rPr>
          <w:rFonts w:hint="eastAsia"/>
        </w:rPr>
        <w:t>tasks</w:t>
      </w:r>
      <w:r w:rsidR="00907338" w:rsidRPr="0062543E">
        <w:rPr>
          <w:rFonts w:hint="eastAsia"/>
        </w:rPr>
        <w:t>）联系到一起</w:t>
      </w:r>
      <w:r w:rsidR="00FD4A94" w:rsidRPr="004E1650">
        <w:rPr>
          <w:vertAlign w:val="superscript"/>
        </w:rPr>
        <w:t>[</w:t>
      </w:r>
      <w:r w:rsidR="00FD4A94" w:rsidRPr="004E1650">
        <w:rPr>
          <w:vertAlign w:val="superscript"/>
        </w:rPr>
        <w:endnoteReference w:id="5"/>
      </w:r>
      <w:r w:rsidR="00FD4A94" w:rsidRPr="004E1650">
        <w:rPr>
          <w:vertAlign w:val="superscript"/>
        </w:rPr>
        <w:t>]</w:t>
      </w:r>
      <w:r w:rsidR="00907338" w:rsidRPr="0062543E">
        <w:rPr>
          <w:rFonts w:hint="eastAsia"/>
        </w:rPr>
        <w:t>。</w:t>
      </w:r>
      <w:r w:rsidR="001F6C65" w:rsidRPr="0062543E">
        <w:rPr>
          <w:rFonts w:hint="eastAsia"/>
        </w:rPr>
        <w:t>典型的众包工作流程如图</w:t>
      </w:r>
      <w:r w:rsidR="001F6C65" w:rsidRPr="0062543E">
        <w:rPr>
          <w:rFonts w:hint="eastAsia"/>
        </w:rPr>
        <w:t>2.2</w:t>
      </w:r>
      <w:r w:rsidR="001F6C65" w:rsidRPr="0062543E">
        <w:rPr>
          <w:rFonts w:hint="eastAsia"/>
        </w:rPr>
        <w:t>所示</w:t>
      </w:r>
      <w:r w:rsidR="0044247B" w:rsidRPr="0062543E">
        <w:rPr>
          <w:rFonts w:hint="eastAsia"/>
        </w:rPr>
        <w:t>。</w:t>
      </w:r>
    </w:p>
    <w:p w:rsidR="007506EA" w:rsidRDefault="00BE0958" w:rsidP="00BE0958">
      <w:pPr>
        <w:tabs>
          <w:tab w:val="left" w:pos="2340"/>
        </w:tabs>
        <w:spacing w:line="360" w:lineRule="auto"/>
        <w:jc w:val="center"/>
      </w:pPr>
      <w:r>
        <w:object w:dxaOrig="9420"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85pt;height:205.7pt" o:ole="">
            <v:imagedata r:id="rId8" o:title=""/>
          </v:shape>
          <o:OLEObject Type="Embed" ProgID="Visio.Drawing.15" ShapeID="_x0000_i1025" DrawAspect="Content" ObjectID="_1525653690" r:id="rId9"/>
        </w:object>
      </w:r>
    </w:p>
    <w:p w:rsidR="007506EA" w:rsidRDefault="00AC6F35" w:rsidP="00260E30">
      <w:pPr>
        <w:tabs>
          <w:tab w:val="left" w:pos="2340"/>
        </w:tabs>
        <w:spacing w:line="360" w:lineRule="auto"/>
        <w:jc w:val="center"/>
        <w:rPr>
          <w:b/>
        </w:rPr>
      </w:pPr>
      <w:r w:rsidRPr="0090643E">
        <w:rPr>
          <w:rFonts w:hint="eastAsia"/>
          <w:b/>
        </w:rPr>
        <w:t>图</w:t>
      </w:r>
      <w:r w:rsidRPr="0090643E">
        <w:rPr>
          <w:rFonts w:hint="eastAsia"/>
          <w:b/>
        </w:rPr>
        <w:t>2.2</w:t>
      </w:r>
      <w:r w:rsidRPr="0090643E">
        <w:rPr>
          <w:b/>
        </w:rPr>
        <w:t xml:space="preserve"> </w:t>
      </w:r>
      <w:r w:rsidRPr="0090643E">
        <w:rPr>
          <w:rFonts w:hint="eastAsia"/>
          <w:b/>
        </w:rPr>
        <w:t>众包工作流程</w:t>
      </w:r>
    </w:p>
    <w:p w:rsidR="00011A29" w:rsidRPr="0097152F" w:rsidRDefault="0097152F" w:rsidP="009E474A">
      <w:pPr>
        <w:pStyle w:val="a5"/>
        <w:numPr>
          <w:ilvl w:val="1"/>
          <w:numId w:val="22"/>
        </w:numPr>
        <w:tabs>
          <w:tab w:val="left" w:pos="2340"/>
        </w:tabs>
        <w:spacing w:line="360" w:lineRule="auto"/>
        <w:ind w:firstLineChars="0"/>
        <w:rPr>
          <w:rFonts w:ascii="宋体" w:hAnsi="宋体"/>
          <w:b/>
          <w:sz w:val="24"/>
          <w:szCs w:val="24"/>
        </w:rPr>
      </w:pPr>
      <w:r>
        <w:rPr>
          <w:rFonts w:ascii="宋体" w:hAnsi="宋体"/>
          <w:b/>
          <w:sz w:val="24"/>
          <w:szCs w:val="24"/>
        </w:rPr>
        <w:t xml:space="preserve"> </w:t>
      </w:r>
      <w:proofErr w:type="gramStart"/>
      <w:r w:rsidR="00011A29" w:rsidRPr="0097152F">
        <w:rPr>
          <w:rFonts w:ascii="宋体" w:hAnsi="宋体" w:hint="eastAsia"/>
          <w:b/>
          <w:sz w:val="24"/>
          <w:szCs w:val="24"/>
        </w:rPr>
        <w:t>校园众包的</w:t>
      </w:r>
      <w:proofErr w:type="gramEnd"/>
      <w:r w:rsidR="00011A29" w:rsidRPr="0097152F">
        <w:rPr>
          <w:rFonts w:ascii="宋体" w:hAnsi="宋体" w:hint="eastAsia"/>
          <w:b/>
          <w:sz w:val="24"/>
          <w:szCs w:val="24"/>
        </w:rPr>
        <w:t>可行性</w:t>
      </w:r>
    </w:p>
    <w:p w:rsidR="00011A29" w:rsidRPr="000D6C5F" w:rsidRDefault="000D6C5F" w:rsidP="000D6C5F">
      <w:pPr>
        <w:tabs>
          <w:tab w:val="left" w:pos="420"/>
          <w:tab w:val="left" w:pos="2352"/>
        </w:tabs>
        <w:spacing w:line="276" w:lineRule="auto"/>
      </w:pPr>
      <w:r>
        <w:tab/>
      </w:r>
      <w:r w:rsidR="00011A29" w:rsidRPr="000D6C5F">
        <w:rPr>
          <w:rFonts w:hint="eastAsia"/>
        </w:rPr>
        <w:t>在“校园</w:t>
      </w:r>
      <w:r w:rsidR="00011A29" w:rsidRPr="000D6C5F">
        <w:rPr>
          <w:rFonts w:hint="eastAsia"/>
        </w:rPr>
        <w:t>O</w:t>
      </w:r>
      <w:r w:rsidR="00011A29" w:rsidRPr="000D6C5F">
        <w:t>2O+</w:t>
      </w:r>
      <w:r w:rsidR="00011A29" w:rsidRPr="000D6C5F">
        <w:rPr>
          <w:rFonts w:hint="eastAsia"/>
        </w:rPr>
        <w:t>电商”领域，利用学生来代替第三方快递公司来解决校园区域的商品采集，货品囤积与中转以及最终的分发的问题已经成为经典</w:t>
      </w:r>
      <w:proofErr w:type="gramStart"/>
      <w:r w:rsidR="00011A29" w:rsidRPr="000D6C5F">
        <w:rPr>
          <w:rFonts w:hint="eastAsia"/>
        </w:rPr>
        <w:t>的众包模式</w:t>
      </w:r>
      <w:proofErr w:type="gramEnd"/>
      <w:r w:rsidR="00011A29" w:rsidRPr="000D6C5F">
        <w:rPr>
          <w:rFonts w:hint="eastAsia"/>
        </w:rPr>
        <w:t>。从</w:t>
      </w:r>
      <w:proofErr w:type="gramStart"/>
      <w:r w:rsidR="00011A29" w:rsidRPr="000D6C5F">
        <w:rPr>
          <w:rFonts w:hint="eastAsia"/>
        </w:rPr>
        <w:t>参与众包的</w:t>
      </w:r>
      <w:proofErr w:type="gramEnd"/>
      <w:r w:rsidR="00011A29" w:rsidRPr="000D6C5F">
        <w:rPr>
          <w:rFonts w:hint="eastAsia"/>
        </w:rPr>
        <w:t>组成要素来讲，搭建</w:t>
      </w:r>
      <w:proofErr w:type="gramStart"/>
      <w:r w:rsidR="00011A29" w:rsidRPr="000D6C5F">
        <w:rPr>
          <w:rFonts w:hint="eastAsia"/>
        </w:rPr>
        <w:t>校园众包平台</w:t>
      </w:r>
      <w:proofErr w:type="gramEnd"/>
      <w:r w:rsidR="00011A29" w:rsidRPr="000D6C5F">
        <w:rPr>
          <w:rFonts w:hint="eastAsia"/>
        </w:rPr>
        <w:t>是可行的。第一，用户群体庞大。截至</w:t>
      </w:r>
      <w:r w:rsidR="00011A29" w:rsidRPr="000D6C5F">
        <w:rPr>
          <w:rFonts w:hint="eastAsia"/>
        </w:rPr>
        <w:t>2015</w:t>
      </w:r>
      <w:r w:rsidR="00011A29" w:rsidRPr="000D6C5F">
        <w:rPr>
          <w:rFonts w:hint="eastAsia"/>
        </w:rPr>
        <w:t>年，我国在校大学生数量达到</w:t>
      </w:r>
      <w:r w:rsidR="00011A29" w:rsidRPr="000D6C5F">
        <w:rPr>
          <w:rFonts w:hint="eastAsia"/>
        </w:rPr>
        <w:t>3729</w:t>
      </w:r>
      <w:r w:rsidR="00011A29" w:rsidRPr="000D6C5F">
        <w:rPr>
          <w:rFonts w:hint="eastAsia"/>
        </w:rPr>
        <w:t>万人，如此庞大的群体，必然存在群体内部的信息不对称性，</w:t>
      </w:r>
      <w:proofErr w:type="gramStart"/>
      <w:r w:rsidR="00011A29" w:rsidRPr="000D6C5F">
        <w:rPr>
          <w:rFonts w:hint="eastAsia"/>
        </w:rPr>
        <w:t>众包平台</w:t>
      </w:r>
      <w:proofErr w:type="gramEnd"/>
      <w:r w:rsidR="00011A29" w:rsidRPr="000D6C5F">
        <w:rPr>
          <w:rFonts w:hint="eastAsia"/>
        </w:rPr>
        <w:t>恰恰能够减少这种不对称性。第二，绝大多数大学生年龄处于</w:t>
      </w:r>
      <w:r w:rsidR="00011A29" w:rsidRPr="000D6C5F">
        <w:rPr>
          <w:rFonts w:hint="eastAsia"/>
        </w:rPr>
        <w:t>18-</w:t>
      </w:r>
      <w:r w:rsidR="00011A29" w:rsidRPr="000D6C5F">
        <w:t>28</w:t>
      </w:r>
      <w:r w:rsidR="00011A29" w:rsidRPr="000D6C5F">
        <w:rPr>
          <w:rFonts w:hint="eastAsia"/>
        </w:rPr>
        <w:t>岁之间，智能手机普及率、使用频率和上网频率都非常高，且愿意尝试和使用</w:t>
      </w:r>
      <w:r w:rsidR="00011A29" w:rsidRPr="000D6C5F">
        <w:rPr>
          <w:rFonts w:hint="eastAsia"/>
        </w:rPr>
        <w:t>APP</w:t>
      </w:r>
      <w:r w:rsidR="00011A29" w:rsidRPr="000D6C5F">
        <w:rPr>
          <w:rFonts w:hint="eastAsia"/>
        </w:rPr>
        <w:t>来体验互联网带来的各种便利，这</w:t>
      </w:r>
      <w:proofErr w:type="gramStart"/>
      <w:r w:rsidR="00011A29" w:rsidRPr="000D6C5F">
        <w:rPr>
          <w:rFonts w:hint="eastAsia"/>
        </w:rPr>
        <w:t>为众包平台</w:t>
      </w:r>
      <w:proofErr w:type="gramEnd"/>
      <w:r w:rsidR="00011A29" w:rsidRPr="000D6C5F">
        <w:rPr>
          <w:rFonts w:hint="eastAsia"/>
        </w:rPr>
        <w:t>通过智能设备进行推广和连接供求双方提供了终端支持。第三，在校大学生在校园生态、尤其是同一所大学环境下需求相似性很强，且相当一部分需求可以由学生解决，</w:t>
      </w:r>
      <w:proofErr w:type="gramStart"/>
      <w:r w:rsidR="00011A29" w:rsidRPr="000D6C5F">
        <w:rPr>
          <w:rFonts w:hint="eastAsia"/>
        </w:rPr>
        <w:t>校</w:t>
      </w:r>
      <w:r w:rsidR="00011A29" w:rsidRPr="000D6C5F">
        <w:rPr>
          <w:rFonts w:hint="eastAsia"/>
        </w:rPr>
        <w:lastRenderedPageBreak/>
        <w:t>园众包致力于</w:t>
      </w:r>
      <w:proofErr w:type="gramEnd"/>
      <w:r w:rsidR="00011A29" w:rsidRPr="000D6C5F">
        <w:rPr>
          <w:rFonts w:hint="eastAsia"/>
        </w:rPr>
        <w:t>满足学生的这一部分需求，第四，大学生作为</w:t>
      </w:r>
      <w:proofErr w:type="gramStart"/>
      <w:r w:rsidR="00011A29" w:rsidRPr="000D6C5F">
        <w:rPr>
          <w:rFonts w:hint="eastAsia"/>
        </w:rPr>
        <w:t>众包对象</w:t>
      </w:r>
      <w:proofErr w:type="gramEnd"/>
      <w:r w:rsidR="00011A29" w:rsidRPr="000D6C5F">
        <w:rPr>
          <w:rFonts w:hint="eastAsia"/>
        </w:rPr>
        <w:t>拥有大量闲暇时间和剩余精力，校园</w:t>
      </w:r>
      <w:proofErr w:type="gramStart"/>
      <w:r w:rsidR="00011A29" w:rsidRPr="000D6C5F">
        <w:rPr>
          <w:rFonts w:hint="eastAsia"/>
        </w:rPr>
        <w:t>众包能够</w:t>
      </w:r>
      <w:proofErr w:type="gramEnd"/>
      <w:r w:rsidR="00011A29" w:rsidRPr="000D6C5F">
        <w:rPr>
          <w:rFonts w:hint="eastAsia"/>
        </w:rPr>
        <w:t>使这部分剩余精力发挥最大价值。第五，学生</w:t>
      </w:r>
      <w:proofErr w:type="gramStart"/>
      <w:r w:rsidR="00011A29" w:rsidRPr="000D6C5F">
        <w:rPr>
          <w:rFonts w:hint="eastAsia"/>
        </w:rPr>
        <w:t>参与众包以</w:t>
      </w:r>
      <w:proofErr w:type="gramEnd"/>
      <w:r w:rsidR="00011A29" w:rsidRPr="000D6C5F">
        <w:rPr>
          <w:rFonts w:hint="eastAsia"/>
        </w:rPr>
        <w:t>兴趣和社交为主，加之校园的良好环境，很大程度减少了</w:t>
      </w:r>
      <w:proofErr w:type="gramStart"/>
      <w:r w:rsidR="00011A29" w:rsidRPr="000D6C5F">
        <w:rPr>
          <w:rFonts w:hint="eastAsia"/>
        </w:rPr>
        <w:t>企业众包过程</w:t>
      </w:r>
      <w:proofErr w:type="gramEnd"/>
      <w:r w:rsidR="00011A29" w:rsidRPr="000D6C5F">
        <w:rPr>
          <w:rFonts w:hint="eastAsia"/>
        </w:rPr>
        <w:t>中的欺诈问题。第六，学生服务学生可以减少校园对校外服务人员的管理成本，一定程度上减少了安全隐患。</w:t>
      </w:r>
    </w:p>
    <w:p w:rsidR="00011A29" w:rsidRDefault="000D6C5F" w:rsidP="000D6C5F">
      <w:pPr>
        <w:tabs>
          <w:tab w:val="left" w:pos="420"/>
          <w:tab w:val="left" w:pos="2352"/>
        </w:tabs>
        <w:spacing w:line="276" w:lineRule="auto"/>
      </w:pPr>
      <w:r>
        <w:tab/>
      </w:r>
      <w:r w:rsidR="00897843" w:rsidRPr="000D6C5F">
        <w:rPr>
          <w:rFonts w:hint="eastAsia"/>
        </w:rPr>
        <w:t>综上所述，在校大学生</w:t>
      </w:r>
      <w:r w:rsidR="00011A29" w:rsidRPr="000D6C5F">
        <w:rPr>
          <w:rFonts w:hint="eastAsia"/>
        </w:rPr>
        <w:t>普遍</w:t>
      </w:r>
      <w:r w:rsidR="00F5108D" w:rsidRPr="000D6C5F">
        <w:rPr>
          <w:rFonts w:hint="eastAsia"/>
        </w:rPr>
        <w:t>存在</w:t>
      </w:r>
      <w:r w:rsidR="00011A29" w:rsidRPr="000D6C5F">
        <w:rPr>
          <w:rFonts w:hint="eastAsia"/>
        </w:rPr>
        <w:t>亟待解决的需求，校园</w:t>
      </w:r>
      <w:proofErr w:type="gramStart"/>
      <w:r w:rsidR="00011A29" w:rsidRPr="000D6C5F">
        <w:rPr>
          <w:rFonts w:hint="eastAsia"/>
        </w:rPr>
        <w:t>众包不仅</w:t>
      </w:r>
      <w:proofErr w:type="gramEnd"/>
      <w:r w:rsidR="00011A29" w:rsidRPr="000D6C5F">
        <w:rPr>
          <w:rFonts w:hint="eastAsia"/>
        </w:rPr>
        <w:t>能够满足大学生在生活、学习等方面许多共通的需求，也能够使具有各项专长和兴趣爱好的学生</w:t>
      </w:r>
      <w:proofErr w:type="gramStart"/>
      <w:r w:rsidR="00011A29" w:rsidRPr="000D6C5F">
        <w:rPr>
          <w:rFonts w:hint="eastAsia"/>
        </w:rPr>
        <w:t>在众包平台</w:t>
      </w:r>
      <w:proofErr w:type="gramEnd"/>
      <w:r w:rsidR="00011A29" w:rsidRPr="000D6C5F">
        <w:rPr>
          <w:rFonts w:hint="eastAsia"/>
        </w:rPr>
        <w:t>上一展所长，还能够减少学校的管理成本和安全隐患，因此一个良好的</w:t>
      </w:r>
      <w:proofErr w:type="gramStart"/>
      <w:r w:rsidR="00011A29" w:rsidRPr="000D6C5F">
        <w:rPr>
          <w:rFonts w:hint="eastAsia"/>
        </w:rPr>
        <w:t>校园众包平台</w:t>
      </w:r>
      <w:proofErr w:type="gramEnd"/>
      <w:r w:rsidR="00011A29" w:rsidRPr="000D6C5F">
        <w:rPr>
          <w:rFonts w:hint="eastAsia"/>
        </w:rPr>
        <w:t>有着庞大的潜在用户群和广阔的市场前景。</w:t>
      </w:r>
    </w:p>
    <w:p w:rsidR="000B074F" w:rsidRPr="000D6C5F" w:rsidRDefault="000B074F" w:rsidP="000D6C5F">
      <w:pPr>
        <w:tabs>
          <w:tab w:val="left" w:pos="420"/>
          <w:tab w:val="left" w:pos="2352"/>
        </w:tabs>
        <w:spacing w:line="276" w:lineRule="auto"/>
        <w:rPr>
          <w:rFonts w:hint="eastAsia"/>
        </w:rPr>
      </w:pPr>
    </w:p>
    <w:p w:rsidR="00011A29" w:rsidRPr="00445C75" w:rsidRDefault="00011A29" w:rsidP="00445C75">
      <w:pPr>
        <w:pStyle w:val="a5"/>
        <w:numPr>
          <w:ilvl w:val="1"/>
          <w:numId w:val="21"/>
        </w:numPr>
        <w:spacing w:line="360" w:lineRule="auto"/>
        <w:ind w:firstLineChars="0"/>
        <w:rPr>
          <w:rFonts w:ascii="宋体" w:hAnsi="宋体"/>
          <w:b/>
          <w:sz w:val="24"/>
          <w:szCs w:val="24"/>
        </w:rPr>
      </w:pPr>
      <w:r w:rsidRPr="00445C75">
        <w:rPr>
          <w:rFonts w:ascii="宋体" w:hAnsi="宋体" w:hint="eastAsia"/>
          <w:b/>
          <w:sz w:val="24"/>
          <w:szCs w:val="24"/>
        </w:rPr>
        <w:t>发展现状</w:t>
      </w:r>
    </w:p>
    <w:p w:rsidR="00011A29" w:rsidRPr="005D53BF" w:rsidRDefault="005D53BF" w:rsidP="005D53BF">
      <w:pPr>
        <w:tabs>
          <w:tab w:val="left" w:pos="420"/>
          <w:tab w:val="left" w:pos="2352"/>
        </w:tabs>
        <w:spacing w:line="276" w:lineRule="auto"/>
      </w:pPr>
      <w:r>
        <w:tab/>
      </w:r>
      <w:r w:rsidR="00011A29" w:rsidRPr="005D53BF">
        <w:rPr>
          <w:rFonts w:hint="eastAsia"/>
        </w:rPr>
        <w:t>自</w:t>
      </w:r>
      <w:r w:rsidR="00011A29" w:rsidRPr="005D53BF">
        <w:rPr>
          <w:rFonts w:hint="eastAsia"/>
        </w:rPr>
        <w:t>2003</w:t>
      </w:r>
      <w:r w:rsidR="00011A29" w:rsidRPr="005D53BF">
        <w:rPr>
          <w:rFonts w:hint="eastAsia"/>
        </w:rPr>
        <w:t>年</w:t>
      </w:r>
      <w:r w:rsidR="00011A29" w:rsidRPr="005D53BF">
        <w:rPr>
          <w:rFonts w:hint="eastAsia"/>
        </w:rPr>
        <w:t>K68</w:t>
      </w:r>
      <w:r w:rsidR="00011A29" w:rsidRPr="005D53BF">
        <w:rPr>
          <w:rFonts w:hint="eastAsia"/>
        </w:rPr>
        <w:t>网站（此处应有注释）成立以来，以</w:t>
      </w:r>
      <w:proofErr w:type="gramStart"/>
      <w:r w:rsidR="00011A29" w:rsidRPr="005D53BF">
        <w:rPr>
          <w:rFonts w:hint="eastAsia"/>
        </w:rPr>
        <w:t>众包模式</w:t>
      </w:r>
      <w:proofErr w:type="gramEnd"/>
      <w:r w:rsidR="00011A29" w:rsidRPr="005D53BF">
        <w:rPr>
          <w:rFonts w:hint="eastAsia"/>
        </w:rPr>
        <w:t>为</w:t>
      </w:r>
      <w:proofErr w:type="gramStart"/>
      <w:r w:rsidR="00011A29" w:rsidRPr="005D53BF">
        <w:rPr>
          <w:rFonts w:hint="eastAsia"/>
        </w:rPr>
        <w:t>为</w:t>
      </w:r>
      <w:proofErr w:type="gramEnd"/>
      <w:r w:rsidR="00011A29" w:rsidRPr="005D53BF">
        <w:rPr>
          <w:rFonts w:hint="eastAsia"/>
        </w:rPr>
        <w:t>服务核心的网站在中国已经发展了</w:t>
      </w:r>
      <w:r w:rsidR="00011A29" w:rsidRPr="005D53BF">
        <w:rPr>
          <w:rFonts w:hint="eastAsia"/>
        </w:rPr>
        <w:t>10</w:t>
      </w:r>
      <w:r w:rsidR="00011A29" w:rsidRPr="005D53BF">
        <w:rPr>
          <w:rFonts w:hint="eastAsia"/>
        </w:rPr>
        <w:t>余年，从刚开始的传统外包</w:t>
      </w:r>
      <w:r w:rsidR="00011A29" w:rsidRPr="005D53BF">
        <w:rPr>
          <w:rFonts w:hint="eastAsia"/>
        </w:rPr>
        <w:t>+</w:t>
      </w:r>
      <w:r w:rsidR="00011A29" w:rsidRPr="005D53BF">
        <w:rPr>
          <w:rFonts w:hint="eastAsia"/>
        </w:rPr>
        <w:t>互联网模式已经发展成为了真正</w:t>
      </w:r>
      <w:proofErr w:type="gramStart"/>
      <w:r w:rsidR="00011A29" w:rsidRPr="005D53BF">
        <w:rPr>
          <w:rFonts w:hint="eastAsia"/>
        </w:rPr>
        <w:t>的众包模式</w:t>
      </w:r>
      <w:proofErr w:type="gramEnd"/>
      <w:r w:rsidR="00011A29" w:rsidRPr="005D53BF">
        <w:rPr>
          <w:rFonts w:hint="eastAsia"/>
        </w:rPr>
        <w:t>。就国内而言，目前规模比较大</w:t>
      </w:r>
      <w:proofErr w:type="gramStart"/>
      <w:r w:rsidR="00011A29" w:rsidRPr="005D53BF">
        <w:rPr>
          <w:rFonts w:hint="eastAsia"/>
        </w:rPr>
        <w:t>的众包网站</w:t>
      </w:r>
      <w:proofErr w:type="gramEnd"/>
      <w:r w:rsidR="00011A29" w:rsidRPr="005D53BF">
        <w:rPr>
          <w:rFonts w:hint="eastAsia"/>
        </w:rPr>
        <w:t>有猪八戒网、时间</w:t>
      </w:r>
      <w:proofErr w:type="gramStart"/>
      <w:r w:rsidR="00011A29" w:rsidRPr="005D53BF">
        <w:rPr>
          <w:rFonts w:hint="eastAsia"/>
        </w:rPr>
        <w:t>财富网</w:t>
      </w:r>
      <w:proofErr w:type="gramEnd"/>
      <w:r w:rsidR="00011A29" w:rsidRPr="005D53BF">
        <w:rPr>
          <w:rFonts w:hint="eastAsia"/>
        </w:rPr>
        <w:t>和任务中国网等。三家网站截至</w:t>
      </w:r>
      <w:r w:rsidR="00362D25" w:rsidRPr="005D53BF">
        <w:rPr>
          <w:rFonts w:hint="eastAsia"/>
        </w:rPr>
        <w:t>2014</w:t>
      </w:r>
      <w:r w:rsidR="00011A29" w:rsidRPr="005D53BF">
        <w:rPr>
          <w:rFonts w:hint="eastAsia"/>
        </w:rPr>
        <w:t>年底的具体规模如表</w:t>
      </w:r>
      <w:r w:rsidR="00011A29" w:rsidRPr="005D53BF">
        <w:rPr>
          <w:rFonts w:hint="eastAsia"/>
        </w:rPr>
        <w:t>1</w:t>
      </w:r>
      <w:r w:rsidR="00011A29" w:rsidRPr="005D53BF">
        <w:rPr>
          <w:rFonts w:hint="eastAsia"/>
        </w:rPr>
        <w:t>所示</w:t>
      </w:r>
      <w:r w:rsidR="00FD4A94" w:rsidRPr="004E1650">
        <w:rPr>
          <w:vertAlign w:val="superscript"/>
        </w:rPr>
        <w:t>[</w:t>
      </w:r>
      <w:r w:rsidR="00FD4A94" w:rsidRPr="004E1650">
        <w:rPr>
          <w:vertAlign w:val="superscript"/>
        </w:rPr>
        <w:endnoteReference w:id="6"/>
      </w:r>
      <w:r w:rsidR="00FD4A94" w:rsidRPr="004E1650">
        <w:rPr>
          <w:vertAlign w:val="superscript"/>
        </w:rPr>
        <w:t>]</w:t>
      </w:r>
      <w:r w:rsidR="00011A29" w:rsidRPr="005D53BF">
        <w:rPr>
          <w:rFonts w:hint="eastAsia"/>
        </w:rPr>
        <w:t>。</w:t>
      </w:r>
    </w:p>
    <w:p w:rsidR="00E36868" w:rsidRPr="000F3E28" w:rsidRDefault="00E36868" w:rsidP="00011A29">
      <w:pPr>
        <w:spacing w:line="360" w:lineRule="auto"/>
        <w:ind w:left="360"/>
        <w:rPr>
          <w:rFonts w:ascii="宋体" w:hAnsi="宋体"/>
          <w:szCs w:val="21"/>
        </w:rPr>
      </w:pPr>
    </w:p>
    <w:tbl>
      <w:tblPr>
        <w:tblW w:w="0" w:type="auto"/>
        <w:tblInd w:w="534" w:type="dxa"/>
        <w:tblLook w:val="04A0" w:firstRow="1" w:lastRow="0" w:firstColumn="1" w:lastColumn="0" w:noHBand="0" w:noVBand="1"/>
      </w:tblPr>
      <w:tblGrid>
        <w:gridCol w:w="1559"/>
        <w:gridCol w:w="1134"/>
        <w:gridCol w:w="142"/>
        <w:gridCol w:w="1559"/>
        <w:gridCol w:w="1531"/>
        <w:gridCol w:w="1671"/>
      </w:tblGrid>
      <w:tr w:rsidR="00011A29" w:rsidRPr="00C2579A" w:rsidTr="00EB5A71">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网站名称</w:t>
            </w:r>
          </w:p>
        </w:tc>
        <w:tc>
          <w:tcPr>
            <w:tcW w:w="1276" w:type="dxa"/>
            <w:gridSpan w:val="2"/>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立时间</w:t>
            </w:r>
          </w:p>
        </w:tc>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用户数量</w:t>
            </w:r>
          </w:p>
        </w:tc>
        <w:tc>
          <w:tcPr>
            <w:tcW w:w="153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任务数量</w:t>
            </w:r>
          </w:p>
        </w:tc>
        <w:tc>
          <w:tcPr>
            <w:tcW w:w="167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交总金额（元）</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猪八戒网</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11452946</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287087</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301504995</w:t>
            </w:r>
          </w:p>
        </w:tc>
      </w:tr>
      <w:tr w:rsidR="00011A29" w:rsidRPr="00C2579A" w:rsidTr="00EB5A71">
        <w:tc>
          <w:tcPr>
            <w:tcW w:w="1559" w:type="dxa"/>
            <w:shd w:val="clear" w:color="auto" w:fill="auto"/>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时间</w:t>
            </w:r>
            <w:proofErr w:type="gramStart"/>
            <w:r w:rsidRPr="00C2579A">
              <w:rPr>
                <w:rFonts w:ascii="宋体" w:hAnsi="宋体" w:hint="eastAsia"/>
                <w:b/>
                <w:bCs/>
                <w:sz w:val="24"/>
                <w:szCs w:val="24"/>
              </w:rPr>
              <w:t>财富网</w:t>
            </w:r>
            <w:proofErr w:type="gramEnd"/>
          </w:p>
        </w:tc>
        <w:tc>
          <w:tcPr>
            <w:tcW w:w="1134"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8067435</w:t>
            </w:r>
          </w:p>
        </w:tc>
        <w:tc>
          <w:tcPr>
            <w:tcW w:w="153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12635</w:t>
            </w:r>
          </w:p>
        </w:tc>
        <w:tc>
          <w:tcPr>
            <w:tcW w:w="167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641726502</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任务中国</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507592</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7280</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8055728</w:t>
            </w:r>
          </w:p>
        </w:tc>
      </w:tr>
    </w:tbl>
    <w:p w:rsidR="00011A29" w:rsidRPr="002D0083" w:rsidRDefault="00011A29" w:rsidP="00011A29">
      <w:pPr>
        <w:spacing w:line="360" w:lineRule="auto"/>
        <w:ind w:left="360"/>
        <w:jc w:val="center"/>
        <w:rPr>
          <w:rFonts w:ascii="宋体" w:hAnsi="宋体"/>
          <w:b/>
          <w:szCs w:val="21"/>
        </w:rPr>
      </w:pPr>
      <w:r w:rsidRPr="002D0083">
        <w:rPr>
          <w:rFonts w:ascii="宋体" w:hAnsi="宋体" w:hint="eastAsia"/>
          <w:b/>
          <w:szCs w:val="21"/>
        </w:rPr>
        <w:t>表1</w:t>
      </w:r>
      <w:r w:rsidRPr="002D0083">
        <w:rPr>
          <w:rFonts w:ascii="宋体" w:hAnsi="宋体"/>
          <w:b/>
          <w:szCs w:val="21"/>
        </w:rPr>
        <w:t xml:space="preserve"> </w:t>
      </w:r>
      <w:proofErr w:type="gramStart"/>
      <w:r w:rsidR="00822622" w:rsidRPr="002D0083">
        <w:rPr>
          <w:rFonts w:ascii="宋体" w:hAnsi="宋体" w:hint="eastAsia"/>
          <w:b/>
          <w:szCs w:val="21"/>
        </w:rPr>
        <w:t>主要众包网站</w:t>
      </w:r>
      <w:proofErr w:type="gramEnd"/>
      <w:r w:rsidR="00822622" w:rsidRPr="002D0083">
        <w:rPr>
          <w:rFonts w:ascii="宋体" w:hAnsi="宋体" w:hint="eastAsia"/>
          <w:b/>
          <w:szCs w:val="21"/>
        </w:rPr>
        <w:t>规模统计</w:t>
      </w:r>
      <w:r w:rsidR="00136C76" w:rsidRPr="002D0083">
        <w:rPr>
          <w:rFonts w:ascii="宋体" w:hAnsi="宋体" w:hint="eastAsia"/>
          <w:b/>
          <w:szCs w:val="21"/>
        </w:rPr>
        <w:t>（</w:t>
      </w:r>
      <w:r w:rsidR="00F542E5" w:rsidRPr="002D0083">
        <w:rPr>
          <w:rFonts w:ascii="宋体" w:hAnsi="宋体" w:hint="eastAsia"/>
          <w:b/>
          <w:szCs w:val="21"/>
        </w:rPr>
        <w:t>数据来源：</w:t>
      </w:r>
      <w:r w:rsidR="00AB6799" w:rsidRPr="002D0083">
        <w:rPr>
          <w:rFonts w:ascii="宋体" w:hAnsi="宋体" w:hint="eastAsia"/>
          <w:b/>
          <w:szCs w:val="21"/>
        </w:rPr>
        <w:t>文献[</w:t>
      </w:r>
      <w:r w:rsidR="00282CCF" w:rsidRPr="002D0083">
        <w:rPr>
          <w:rFonts w:ascii="宋体" w:hAnsi="宋体"/>
          <w:b/>
          <w:szCs w:val="21"/>
        </w:rPr>
        <w:t>4</w:t>
      </w:r>
      <w:r w:rsidR="00AB6799" w:rsidRPr="002D0083">
        <w:rPr>
          <w:rFonts w:ascii="宋体" w:hAnsi="宋体" w:hint="eastAsia"/>
          <w:b/>
          <w:szCs w:val="21"/>
        </w:rPr>
        <w:t>]</w:t>
      </w:r>
      <w:r w:rsidRPr="002D0083">
        <w:rPr>
          <w:rFonts w:ascii="宋体" w:hAnsi="宋体" w:hint="eastAsia"/>
          <w:b/>
          <w:szCs w:val="21"/>
        </w:rPr>
        <w:t>）</w:t>
      </w:r>
    </w:p>
    <w:p w:rsidR="00011A29" w:rsidRDefault="00011A29" w:rsidP="00011A29">
      <w:pPr>
        <w:spacing w:line="360" w:lineRule="auto"/>
        <w:rPr>
          <w:rFonts w:ascii="宋体" w:hAnsi="宋体"/>
          <w:sz w:val="24"/>
          <w:szCs w:val="24"/>
        </w:rPr>
      </w:pPr>
    </w:p>
    <w:p w:rsidR="00011A29" w:rsidRDefault="00EB406B" w:rsidP="00EB406B">
      <w:pPr>
        <w:tabs>
          <w:tab w:val="left" w:pos="420"/>
          <w:tab w:val="left" w:pos="2352"/>
        </w:tabs>
        <w:spacing w:line="276" w:lineRule="auto"/>
        <w:rPr>
          <w:rFonts w:ascii="宋体" w:hAnsi="宋体"/>
          <w:szCs w:val="21"/>
        </w:rPr>
      </w:pPr>
      <w:r>
        <w:tab/>
      </w:r>
      <w:r w:rsidR="00011A29" w:rsidRPr="00EB406B">
        <w:rPr>
          <w:rFonts w:hint="eastAsia"/>
        </w:rPr>
        <w:t>在</w:t>
      </w:r>
      <w:proofErr w:type="gramStart"/>
      <w:r w:rsidR="00011A29" w:rsidRPr="00EB406B">
        <w:rPr>
          <w:rFonts w:hint="eastAsia"/>
        </w:rPr>
        <w:t>校园众包领域</w:t>
      </w:r>
      <w:proofErr w:type="gramEnd"/>
      <w:r w:rsidR="00011A29" w:rsidRPr="00EB406B">
        <w:rPr>
          <w:rFonts w:hint="eastAsia"/>
        </w:rPr>
        <w:t>，许多大型互联网公司都进行了尝试。如由阿里巴巴、顺丰、圆通等公司控股的菜</w:t>
      </w:r>
      <w:proofErr w:type="gramStart"/>
      <w:r w:rsidR="00011A29" w:rsidRPr="00EB406B">
        <w:rPr>
          <w:rFonts w:hint="eastAsia"/>
        </w:rPr>
        <w:t>鸟网络</w:t>
      </w:r>
      <w:proofErr w:type="gramEnd"/>
      <w:r w:rsidR="00011A29" w:rsidRPr="00EB406B">
        <w:rPr>
          <w:rFonts w:hint="eastAsia"/>
        </w:rPr>
        <w:t>在全国设立了</w:t>
      </w:r>
      <w:r w:rsidR="00011A29" w:rsidRPr="00EB406B">
        <w:rPr>
          <w:rFonts w:hint="eastAsia"/>
        </w:rPr>
        <w:t>1000</w:t>
      </w:r>
      <w:r w:rsidR="00011A29" w:rsidRPr="00EB406B">
        <w:rPr>
          <w:rFonts w:hint="eastAsia"/>
        </w:rPr>
        <w:t>多个校园菜鸟驿站，有送货上门需求的同学可通过菜鸟裹</w:t>
      </w:r>
      <w:proofErr w:type="gramStart"/>
      <w:r w:rsidR="00011A29" w:rsidRPr="00EB406B">
        <w:rPr>
          <w:rFonts w:hint="eastAsia"/>
        </w:rPr>
        <w:t>裹</w:t>
      </w:r>
      <w:proofErr w:type="gramEnd"/>
      <w:r w:rsidR="00011A29" w:rsidRPr="00EB406B">
        <w:rPr>
          <w:rFonts w:hint="eastAsia"/>
        </w:rPr>
        <w:t>AP</w:t>
      </w:r>
      <w:r w:rsidR="00011A29" w:rsidRPr="00EB406B">
        <w:t>P</w:t>
      </w:r>
      <w:r w:rsidR="00011A29" w:rsidRPr="00EB406B">
        <w:rPr>
          <w:rFonts w:hint="eastAsia"/>
        </w:rPr>
        <w:t>发起快递上门服务，周边有空闲时间的同学</w:t>
      </w:r>
      <w:proofErr w:type="gramStart"/>
      <w:r w:rsidR="00011A29" w:rsidRPr="00EB406B">
        <w:rPr>
          <w:rFonts w:hint="eastAsia"/>
        </w:rPr>
        <w:t>可以抢单帮忙</w:t>
      </w:r>
      <w:proofErr w:type="gramEnd"/>
      <w:r w:rsidR="00011A29" w:rsidRPr="00EB406B">
        <w:rPr>
          <w:rFonts w:hint="eastAsia"/>
        </w:rPr>
        <w:t>取快递。双十</w:t>
      </w:r>
      <w:proofErr w:type="gramStart"/>
      <w:r w:rsidR="00011A29" w:rsidRPr="00EB406B">
        <w:rPr>
          <w:rFonts w:hint="eastAsia"/>
        </w:rPr>
        <w:t>一</w:t>
      </w:r>
      <w:proofErr w:type="gramEnd"/>
      <w:r w:rsidR="00011A29" w:rsidRPr="00EB406B">
        <w:rPr>
          <w:rFonts w:hint="eastAsia"/>
        </w:rPr>
        <w:t>期间一所校园的菜鸟驿站在一周内平均需要处理</w:t>
      </w:r>
      <w:r w:rsidR="00011A29" w:rsidRPr="00EB406B">
        <w:rPr>
          <w:rFonts w:hint="eastAsia"/>
        </w:rPr>
        <w:t>8</w:t>
      </w:r>
      <w:r w:rsidR="00011A29" w:rsidRPr="00EB406B">
        <w:rPr>
          <w:rFonts w:hint="eastAsia"/>
        </w:rPr>
        <w:t>万个包裹。</w:t>
      </w:r>
      <w:proofErr w:type="gramStart"/>
      <w:r w:rsidR="00011A29" w:rsidRPr="00EB406B">
        <w:rPr>
          <w:rFonts w:hint="eastAsia"/>
        </w:rPr>
        <w:t>快应</w:t>
      </w:r>
      <w:proofErr w:type="gramEnd"/>
      <w:r w:rsidR="00011A29" w:rsidRPr="00EB406B">
        <w:rPr>
          <w:rFonts w:hint="eastAsia"/>
        </w:rPr>
        <w:t>A</w:t>
      </w:r>
      <w:r w:rsidR="00011A29" w:rsidRPr="00EB406B">
        <w:t>PP</w:t>
      </w:r>
      <w:r w:rsidR="00011A29" w:rsidRPr="00EB406B">
        <w:rPr>
          <w:rFonts w:hint="eastAsia"/>
        </w:rPr>
        <w:t>以任务和活动作为主要功能，</w:t>
      </w:r>
      <w:proofErr w:type="gramStart"/>
      <w:r w:rsidR="00011A29" w:rsidRPr="00EB406B">
        <w:rPr>
          <w:rFonts w:hint="eastAsia"/>
        </w:rPr>
        <w:t>快应用</w:t>
      </w:r>
      <w:proofErr w:type="gramEnd"/>
      <w:r w:rsidR="00011A29" w:rsidRPr="00EB406B">
        <w:rPr>
          <w:rFonts w:hint="eastAsia"/>
        </w:rPr>
        <w:t>户可以在任务板块发布一系列诸如取快递、约吃饭、吃喝玩乐推荐的任务让其他用户完成。学校的各类社团组织则可利用活动板块线上预先对打算举办的各类活动做宣传，用户可预先在平台上报名，从而使活动主办方能够估计活动的参与人数和效果。然而目前校园用户的</w:t>
      </w:r>
      <w:proofErr w:type="gramStart"/>
      <w:r w:rsidR="00011A29" w:rsidRPr="00EB406B">
        <w:rPr>
          <w:rFonts w:hint="eastAsia"/>
        </w:rPr>
        <w:t>众包使用</w:t>
      </w:r>
      <w:proofErr w:type="gramEnd"/>
      <w:r w:rsidR="00011A29" w:rsidRPr="00EB406B">
        <w:rPr>
          <w:rFonts w:hint="eastAsia"/>
        </w:rPr>
        <w:t>场景仍</w:t>
      </w:r>
      <w:proofErr w:type="gramStart"/>
      <w:r w:rsidR="00011A29" w:rsidRPr="00EB406B">
        <w:rPr>
          <w:rFonts w:hint="eastAsia"/>
        </w:rPr>
        <w:t>很</w:t>
      </w:r>
      <w:proofErr w:type="gramEnd"/>
      <w:r w:rsidR="00011A29" w:rsidRPr="00EB406B">
        <w:rPr>
          <w:rFonts w:hint="eastAsia"/>
        </w:rPr>
        <w:t>单一，大部分局限在物流业务方面，未能充分发挥</w:t>
      </w:r>
      <w:proofErr w:type="gramStart"/>
      <w:r w:rsidR="00011A29" w:rsidRPr="00EB406B">
        <w:rPr>
          <w:rFonts w:hint="eastAsia"/>
        </w:rPr>
        <w:t>众包模式</w:t>
      </w:r>
      <w:proofErr w:type="gramEnd"/>
      <w:r w:rsidR="00011A29" w:rsidRPr="00EB406B">
        <w:rPr>
          <w:rFonts w:hint="eastAsia"/>
        </w:rPr>
        <w:t>的优势，因此在业务拓展、用户管理等方面还有很大的改进空间。</w:t>
      </w:r>
    </w:p>
    <w:p w:rsidR="00011A29" w:rsidRPr="00B007FC" w:rsidRDefault="00011A29" w:rsidP="00011A29">
      <w:pPr>
        <w:spacing w:line="360" w:lineRule="auto"/>
        <w:ind w:firstLine="360"/>
        <w:rPr>
          <w:rFonts w:ascii="宋体" w:hAnsi="宋体"/>
          <w:szCs w:val="21"/>
        </w:rPr>
      </w:pPr>
    </w:p>
    <w:p w:rsidR="00011A29" w:rsidRPr="00F2720F" w:rsidRDefault="00011A29" w:rsidP="00445C75">
      <w:pPr>
        <w:pStyle w:val="a5"/>
        <w:numPr>
          <w:ilvl w:val="0"/>
          <w:numId w:val="21"/>
        </w:numPr>
        <w:spacing w:line="360" w:lineRule="auto"/>
        <w:ind w:firstLineChars="0"/>
        <w:rPr>
          <w:rFonts w:ascii="宋体" w:hAnsi="宋体"/>
          <w:b/>
          <w:sz w:val="24"/>
          <w:szCs w:val="24"/>
        </w:rPr>
      </w:pPr>
      <w:r w:rsidRPr="00F2720F">
        <w:rPr>
          <w:rFonts w:ascii="宋体" w:hAnsi="宋体" w:hint="eastAsia"/>
          <w:b/>
          <w:sz w:val="24"/>
          <w:szCs w:val="24"/>
        </w:rPr>
        <w:t>校园用户需求分析</w:t>
      </w:r>
    </w:p>
    <w:p w:rsidR="00F2720F" w:rsidRDefault="004D485B" w:rsidP="004D485B">
      <w:pPr>
        <w:tabs>
          <w:tab w:val="left" w:pos="420"/>
          <w:tab w:val="left" w:pos="2352"/>
        </w:tabs>
        <w:spacing w:line="276" w:lineRule="auto"/>
      </w:pPr>
      <w:r>
        <w:tab/>
      </w:r>
      <w:r w:rsidR="00984DAD" w:rsidRPr="004D485B">
        <w:rPr>
          <w:rFonts w:hint="eastAsia"/>
        </w:rPr>
        <w:t>本节</w:t>
      </w:r>
      <w:r w:rsidR="00C56DFF" w:rsidRPr="004D485B">
        <w:rPr>
          <w:rFonts w:hint="eastAsia"/>
        </w:rPr>
        <w:t>我们分别从</w:t>
      </w:r>
      <w:r w:rsidR="001459A8" w:rsidRPr="004D485B">
        <w:rPr>
          <w:rFonts w:hint="eastAsia"/>
        </w:rPr>
        <w:t>个体学生和</w:t>
      </w:r>
      <w:r w:rsidR="0086025F" w:rsidRPr="004D485B">
        <w:rPr>
          <w:rFonts w:hint="eastAsia"/>
        </w:rPr>
        <w:t>学生社团两个层面</w:t>
      </w:r>
      <w:r w:rsidR="00444282" w:rsidRPr="004D485B">
        <w:rPr>
          <w:rFonts w:hint="eastAsia"/>
        </w:rPr>
        <w:t>分析</w:t>
      </w:r>
      <w:r w:rsidR="00802D68" w:rsidRPr="004D485B">
        <w:rPr>
          <w:rFonts w:hint="eastAsia"/>
        </w:rPr>
        <w:t>用户</w:t>
      </w:r>
      <w:proofErr w:type="gramStart"/>
      <w:r w:rsidR="00802D68" w:rsidRPr="004D485B">
        <w:rPr>
          <w:rFonts w:hint="eastAsia"/>
        </w:rPr>
        <w:t>对于众包平台</w:t>
      </w:r>
      <w:proofErr w:type="gramEnd"/>
      <w:r w:rsidR="00802D68" w:rsidRPr="004D485B">
        <w:rPr>
          <w:rFonts w:hint="eastAsia"/>
        </w:rPr>
        <w:t>的需求</w:t>
      </w:r>
      <w:r w:rsidR="00187C8B" w:rsidRPr="004D485B">
        <w:rPr>
          <w:rFonts w:hint="eastAsia"/>
        </w:rPr>
        <w:t>，</w:t>
      </w:r>
      <w:r w:rsidR="0098010E" w:rsidRPr="004D485B">
        <w:rPr>
          <w:rFonts w:hint="eastAsia"/>
        </w:rPr>
        <w:t>其中对个体需求的分析我们采用了问卷调查</w:t>
      </w:r>
      <w:r w:rsidR="00490C9F" w:rsidRPr="004D485B">
        <w:rPr>
          <w:rFonts w:hint="eastAsia"/>
        </w:rPr>
        <w:t>与</w:t>
      </w:r>
      <w:r w:rsidR="00630826" w:rsidRPr="004D485B">
        <w:rPr>
          <w:rFonts w:hint="eastAsia"/>
        </w:rPr>
        <w:t>个体</w:t>
      </w:r>
      <w:r w:rsidR="00490C9F" w:rsidRPr="004D485B">
        <w:rPr>
          <w:rFonts w:hint="eastAsia"/>
        </w:rPr>
        <w:t>访谈相结合的</w:t>
      </w:r>
      <w:r w:rsidR="002F1DF4" w:rsidRPr="004D485B">
        <w:rPr>
          <w:rFonts w:hint="eastAsia"/>
        </w:rPr>
        <w:t>方</w:t>
      </w:r>
      <w:r w:rsidR="0098010E" w:rsidRPr="004D485B">
        <w:rPr>
          <w:rFonts w:hint="eastAsia"/>
        </w:rPr>
        <w:t>法</w:t>
      </w:r>
      <w:r w:rsidR="002F1DF4" w:rsidRPr="004D485B">
        <w:rPr>
          <w:rFonts w:hint="eastAsia"/>
        </w:rPr>
        <w:t>。</w:t>
      </w:r>
    </w:p>
    <w:p w:rsidR="007B55B7" w:rsidRPr="004D485B" w:rsidRDefault="007B55B7" w:rsidP="004D485B">
      <w:pPr>
        <w:tabs>
          <w:tab w:val="left" w:pos="420"/>
          <w:tab w:val="left" w:pos="2352"/>
        </w:tabs>
        <w:spacing w:line="276" w:lineRule="auto"/>
      </w:pPr>
    </w:p>
    <w:p w:rsidR="00011A29" w:rsidRDefault="00011A29" w:rsidP="00011A29">
      <w:pPr>
        <w:spacing w:line="360" w:lineRule="auto"/>
        <w:rPr>
          <w:rFonts w:ascii="宋体" w:hAnsi="宋体"/>
          <w:b/>
          <w:sz w:val="24"/>
          <w:szCs w:val="24"/>
        </w:rPr>
      </w:pPr>
      <w:r>
        <w:rPr>
          <w:rFonts w:ascii="宋体" w:hAnsi="宋体" w:hint="eastAsia"/>
          <w:b/>
          <w:sz w:val="24"/>
          <w:szCs w:val="24"/>
        </w:rPr>
        <w:t>3.1</w:t>
      </w:r>
      <w:r>
        <w:rPr>
          <w:rFonts w:ascii="宋体" w:hAnsi="宋体"/>
          <w:b/>
          <w:sz w:val="24"/>
          <w:szCs w:val="24"/>
        </w:rPr>
        <w:t xml:space="preserve"> </w:t>
      </w:r>
      <w:r>
        <w:rPr>
          <w:rFonts w:ascii="宋体" w:hAnsi="宋体" w:hint="eastAsia"/>
          <w:b/>
          <w:sz w:val="24"/>
          <w:szCs w:val="24"/>
        </w:rPr>
        <w:t>普通个体学生需求分析</w:t>
      </w:r>
    </w:p>
    <w:p w:rsidR="00C83DE8" w:rsidRPr="00DB09F1" w:rsidRDefault="00DB09F1" w:rsidP="00DB09F1">
      <w:pPr>
        <w:tabs>
          <w:tab w:val="left" w:pos="420"/>
          <w:tab w:val="left" w:pos="2352"/>
        </w:tabs>
        <w:spacing w:line="276" w:lineRule="auto"/>
      </w:pPr>
      <w:r>
        <w:tab/>
      </w:r>
      <w:r w:rsidR="00011A29" w:rsidRPr="00DB09F1">
        <w:rPr>
          <w:rFonts w:hint="eastAsia"/>
        </w:rPr>
        <w:t>首先，我们对清华大学本科全日制在校生以问卷调研的形式收集了个体学生对于</w:t>
      </w:r>
      <w:proofErr w:type="gramStart"/>
      <w:r w:rsidR="00011A29" w:rsidRPr="00DB09F1">
        <w:rPr>
          <w:rFonts w:hint="eastAsia"/>
        </w:rPr>
        <w:t>校园众包的</w:t>
      </w:r>
      <w:proofErr w:type="gramEnd"/>
      <w:r w:rsidR="00011A29" w:rsidRPr="00DB09F1">
        <w:rPr>
          <w:rFonts w:hint="eastAsia"/>
        </w:rPr>
        <w:t>看法和需求。本次</w:t>
      </w:r>
      <w:proofErr w:type="gramStart"/>
      <w:r w:rsidR="00011A29" w:rsidRPr="00DB09F1">
        <w:rPr>
          <w:rFonts w:hint="eastAsia"/>
        </w:rPr>
        <w:t>调研共</w:t>
      </w:r>
      <w:proofErr w:type="gramEnd"/>
      <w:r w:rsidR="00011A29" w:rsidRPr="00DB09F1">
        <w:rPr>
          <w:rFonts w:hint="eastAsia"/>
        </w:rPr>
        <w:t>收集到有效问卷</w:t>
      </w:r>
      <w:r w:rsidR="00011A29" w:rsidRPr="00DB09F1">
        <w:rPr>
          <w:rFonts w:hint="eastAsia"/>
        </w:rPr>
        <w:t>2</w:t>
      </w:r>
      <w:r w:rsidR="00011A29" w:rsidRPr="00DB09F1">
        <w:t>12</w:t>
      </w:r>
      <w:r w:rsidR="00011A29" w:rsidRPr="00DB09F1">
        <w:rPr>
          <w:rFonts w:hint="eastAsia"/>
        </w:rPr>
        <w:t>份，除此</w:t>
      </w:r>
      <w:r w:rsidR="008267A4" w:rsidRPr="00DB09F1">
        <w:rPr>
          <w:rFonts w:hint="eastAsia"/>
        </w:rPr>
        <w:t>之</w:t>
      </w:r>
      <w:r w:rsidR="00011A29" w:rsidRPr="00DB09F1">
        <w:rPr>
          <w:rFonts w:hint="eastAsia"/>
        </w:rPr>
        <w:t>外，我们还对部分被调查者进行了访谈。</w:t>
      </w:r>
      <w:r w:rsidR="00F84473" w:rsidRPr="00DB09F1">
        <w:rPr>
          <w:rFonts w:hint="eastAsia"/>
        </w:rPr>
        <w:t>值得注意的是，在本次问卷的</w:t>
      </w:r>
      <w:r w:rsidR="00D9543A" w:rsidRPr="00DB09F1">
        <w:rPr>
          <w:rFonts w:hint="eastAsia"/>
        </w:rPr>
        <w:t>开头</w:t>
      </w:r>
      <w:r w:rsidR="00662ED8" w:rsidRPr="00DB09F1">
        <w:rPr>
          <w:rFonts w:hint="eastAsia"/>
        </w:rPr>
        <w:t>，</w:t>
      </w:r>
      <w:r w:rsidR="00701F28" w:rsidRPr="00DB09F1">
        <w:rPr>
          <w:rFonts w:hint="eastAsia"/>
        </w:rPr>
        <w:t>我们向参与者介绍</w:t>
      </w:r>
      <w:proofErr w:type="gramStart"/>
      <w:r w:rsidR="00701F28" w:rsidRPr="00DB09F1">
        <w:rPr>
          <w:rFonts w:hint="eastAsia"/>
        </w:rPr>
        <w:t>了众包的</w:t>
      </w:r>
      <w:proofErr w:type="gramEnd"/>
      <w:r w:rsidR="00701F28" w:rsidRPr="00DB09F1">
        <w:rPr>
          <w:rFonts w:hint="eastAsia"/>
        </w:rPr>
        <w:t>概念</w:t>
      </w:r>
      <w:r w:rsidR="009D20FF" w:rsidRPr="00DB09F1">
        <w:rPr>
          <w:rFonts w:hint="eastAsia"/>
        </w:rPr>
        <w:t>。</w:t>
      </w:r>
    </w:p>
    <w:p w:rsidR="00934AF0" w:rsidRDefault="00C52CBC" w:rsidP="000B074F">
      <w:pPr>
        <w:tabs>
          <w:tab w:val="left" w:pos="420"/>
          <w:tab w:val="left" w:pos="2352"/>
        </w:tabs>
        <w:spacing w:line="276" w:lineRule="auto"/>
      </w:pPr>
      <w:r>
        <w:tab/>
      </w:r>
      <w:r w:rsidR="00C33D71" w:rsidRPr="00DB09F1">
        <w:rPr>
          <w:rFonts w:hint="eastAsia"/>
        </w:rPr>
        <w:t>通过</w:t>
      </w:r>
      <w:r w:rsidR="0099004F" w:rsidRPr="00DB09F1">
        <w:rPr>
          <w:rFonts w:hint="eastAsia"/>
        </w:rPr>
        <w:t>我们的调查能够发现，</w:t>
      </w:r>
      <w:r w:rsidR="007E73B9" w:rsidRPr="00DB09F1">
        <w:rPr>
          <w:rFonts w:hint="eastAsia"/>
        </w:rPr>
        <w:t>大部分大学生</w:t>
      </w:r>
      <w:proofErr w:type="gramStart"/>
      <w:r w:rsidR="00D412CD" w:rsidRPr="00DB09F1">
        <w:rPr>
          <w:rFonts w:hint="eastAsia"/>
        </w:rPr>
        <w:t>对众包的</w:t>
      </w:r>
      <w:proofErr w:type="gramEnd"/>
      <w:r w:rsidR="00D412CD" w:rsidRPr="00DB09F1">
        <w:rPr>
          <w:rFonts w:hint="eastAsia"/>
        </w:rPr>
        <w:t>了解较少，</w:t>
      </w:r>
      <w:r w:rsidR="00DE2AE3" w:rsidRPr="00DB09F1">
        <w:rPr>
          <w:rFonts w:hint="eastAsia"/>
        </w:rPr>
        <w:t>仅有</w:t>
      </w:r>
      <w:r w:rsidR="00DE2AE3" w:rsidRPr="00DB09F1">
        <w:rPr>
          <w:rFonts w:hint="eastAsia"/>
        </w:rPr>
        <w:t>34</w:t>
      </w:r>
      <w:r w:rsidR="00DE2AE3" w:rsidRPr="00DB09F1">
        <w:rPr>
          <w:rFonts w:hint="eastAsia"/>
        </w:rPr>
        <w:t>人</w:t>
      </w:r>
      <w:proofErr w:type="gramStart"/>
      <w:r w:rsidR="00213BF1" w:rsidRPr="00DB09F1">
        <w:rPr>
          <w:rFonts w:hint="eastAsia"/>
        </w:rPr>
        <w:t>了解众包的</w:t>
      </w:r>
      <w:proofErr w:type="gramEnd"/>
      <w:r w:rsidR="00213BF1" w:rsidRPr="00DB09F1">
        <w:rPr>
          <w:rFonts w:hint="eastAsia"/>
        </w:rPr>
        <w:t>含义</w:t>
      </w:r>
      <w:r w:rsidR="00877CCB" w:rsidRPr="00DB09F1">
        <w:rPr>
          <w:rFonts w:hint="eastAsia"/>
        </w:rPr>
        <w:t>，占总人数的</w:t>
      </w:r>
      <w:r w:rsidR="00877CCB" w:rsidRPr="00DB09F1">
        <w:rPr>
          <w:rFonts w:hint="eastAsia"/>
        </w:rPr>
        <w:t>16.03%</w:t>
      </w:r>
      <w:r w:rsidR="00866283" w:rsidRPr="00DB09F1">
        <w:rPr>
          <w:rFonts w:hint="eastAsia"/>
        </w:rPr>
        <w:t>。</w:t>
      </w:r>
      <w:r w:rsidR="00E54848" w:rsidRPr="00DB09F1">
        <w:rPr>
          <w:rFonts w:hint="eastAsia"/>
        </w:rPr>
        <w:t>也</w:t>
      </w:r>
      <w:r w:rsidR="000F18CE" w:rsidRPr="00DB09F1">
        <w:rPr>
          <w:rFonts w:hint="eastAsia"/>
        </w:rPr>
        <w:t>鲜有</w:t>
      </w:r>
      <w:r w:rsidR="00BE2FB5" w:rsidRPr="00DB09F1">
        <w:rPr>
          <w:rFonts w:hint="eastAsia"/>
        </w:rPr>
        <w:t>使用过</w:t>
      </w:r>
      <w:r w:rsidR="003D2912" w:rsidRPr="00DB09F1">
        <w:rPr>
          <w:rFonts w:hint="eastAsia"/>
        </w:rPr>
        <w:t>以</w:t>
      </w:r>
      <w:proofErr w:type="gramStart"/>
      <w:r w:rsidR="003D2912" w:rsidRPr="00DB09F1">
        <w:rPr>
          <w:rFonts w:hint="eastAsia"/>
        </w:rPr>
        <w:t>众包服务</w:t>
      </w:r>
      <w:proofErr w:type="gramEnd"/>
      <w:r w:rsidR="003D2912" w:rsidRPr="00DB09F1">
        <w:rPr>
          <w:rFonts w:hint="eastAsia"/>
        </w:rPr>
        <w:t>为</w:t>
      </w:r>
      <w:r w:rsidR="00C761FC" w:rsidRPr="00DB09F1">
        <w:rPr>
          <w:rFonts w:hint="eastAsia"/>
        </w:rPr>
        <w:t>核心的</w:t>
      </w:r>
      <w:r w:rsidR="001D1CB4" w:rsidRPr="00DB09F1">
        <w:rPr>
          <w:rFonts w:hint="eastAsia"/>
        </w:rPr>
        <w:t>移动互联网应用</w:t>
      </w:r>
      <w:proofErr w:type="gramStart"/>
      <w:r w:rsidR="000039B8" w:rsidRPr="00DB09F1">
        <w:rPr>
          <w:rFonts w:hint="eastAsia"/>
        </w:rPr>
        <w:t>或众包</w:t>
      </w:r>
      <w:proofErr w:type="gramEnd"/>
      <w:r w:rsidR="000039B8" w:rsidRPr="00DB09F1">
        <w:rPr>
          <w:rFonts w:hint="eastAsia"/>
        </w:rPr>
        <w:t>互联网平台</w:t>
      </w:r>
      <w:r w:rsidR="00157347" w:rsidRPr="00DB09F1">
        <w:rPr>
          <w:rFonts w:hint="eastAsia"/>
        </w:rPr>
        <w:t>（</w:t>
      </w:r>
      <w:r w:rsidR="00063FDF" w:rsidRPr="00DB09F1">
        <w:rPr>
          <w:rFonts w:hint="eastAsia"/>
        </w:rPr>
        <w:t>仅有</w:t>
      </w:r>
      <w:r w:rsidR="00063FDF" w:rsidRPr="00DB09F1">
        <w:rPr>
          <w:rFonts w:hint="eastAsia"/>
        </w:rPr>
        <w:t>1</w:t>
      </w:r>
      <w:r w:rsidR="00063FDF" w:rsidRPr="00DB09F1">
        <w:rPr>
          <w:rFonts w:hint="eastAsia"/>
        </w:rPr>
        <w:t>名同学使用过快应</w:t>
      </w:r>
      <w:r w:rsidR="00063FDF" w:rsidRPr="00DB09F1">
        <w:rPr>
          <w:rFonts w:hint="eastAsia"/>
        </w:rPr>
        <w:t>APP</w:t>
      </w:r>
      <w:r w:rsidR="00157347" w:rsidRPr="00DB09F1">
        <w:rPr>
          <w:rFonts w:hint="eastAsia"/>
        </w:rPr>
        <w:t>）</w:t>
      </w:r>
      <w:r w:rsidR="00FC6DC7" w:rsidRPr="00DB09F1">
        <w:rPr>
          <w:rFonts w:hint="eastAsia"/>
        </w:rPr>
        <w:t>，</w:t>
      </w:r>
      <w:r w:rsidR="00E163D0" w:rsidRPr="00DB09F1">
        <w:rPr>
          <w:rFonts w:hint="eastAsia"/>
        </w:rPr>
        <w:t>这一定程度说明了</w:t>
      </w:r>
      <w:proofErr w:type="gramStart"/>
      <w:r w:rsidR="00672D48" w:rsidRPr="00DB09F1">
        <w:rPr>
          <w:rFonts w:hint="eastAsia"/>
        </w:rPr>
        <w:t>众包对于</w:t>
      </w:r>
      <w:proofErr w:type="gramEnd"/>
      <w:r w:rsidR="00FC28D7" w:rsidRPr="00DB09F1">
        <w:rPr>
          <w:rFonts w:hint="eastAsia"/>
        </w:rPr>
        <w:t>很多</w:t>
      </w:r>
      <w:r w:rsidR="009D5D14" w:rsidRPr="00DB09F1">
        <w:rPr>
          <w:rFonts w:hint="eastAsia"/>
        </w:rPr>
        <w:t>大学生</w:t>
      </w:r>
      <w:r w:rsidR="00672D48" w:rsidRPr="00DB09F1">
        <w:rPr>
          <w:rFonts w:hint="eastAsia"/>
        </w:rPr>
        <w:t>仍是一个比较新的概念</w:t>
      </w:r>
      <w:r w:rsidR="00AF08E2" w:rsidRPr="00DB09F1">
        <w:rPr>
          <w:rFonts w:hint="eastAsia"/>
        </w:rPr>
        <w:t>，</w:t>
      </w:r>
      <w:r w:rsidR="00167E11" w:rsidRPr="00DB09F1">
        <w:rPr>
          <w:rFonts w:hint="eastAsia"/>
        </w:rPr>
        <w:t>而且</w:t>
      </w:r>
      <w:r w:rsidR="0046595E" w:rsidRPr="00DB09F1">
        <w:rPr>
          <w:rFonts w:hint="eastAsia"/>
        </w:rPr>
        <w:t>互联网众</w:t>
      </w:r>
      <w:proofErr w:type="gramStart"/>
      <w:r w:rsidR="0046595E" w:rsidRPr="00DB09F1">
        <w:rPr>
          <w:rFonts w:hint="eastAsia"/>
        </w:rPr>
        <w:t>包用户</w:t>
      </w:r>
      <w:proofErr w:type="gramEnd"/>
      <w:r w:rsidR="0046595E" w:rsidRPr="00DB09F1">
        <w:rPr>
          <w:rFonts w:hint="eastAsia"/>
        </w:rPr>
        <w:t>的比例较低，</w:t>
      </w:r>
      <w:r w:rsidR="007B7C73" w:rsidRPr="00DB09F1">
        <w:rPr>
          <w:rFonts w:hint="eastAsia"/>
        </w:rPr>
        <w:t>这也说</w:t>
      </w:r>
      <w:proofErr w:type="gramStart"/>
      <w:r w:rsidR="007B7C73" w:rsidRPr="00DB09F1">
        <w:rPr>
          <w:rFonts w:hint="eastAsia"/>
        </w:rPr>
        <w:t>明了众包平台</w:t>
      </w:r>
      <w:proofErr w:type="gramEnd"/>
      <w:r w:rsidR="007B7C73" w:rsidRPr="00DB09F1">
        <w:rPr>
          <w:rFonts w:hint="eastAsia"/>
        </w:rPr>
        <w:t>仍处在起步阶段，</w:t>
      </w:r>
      <w:r w:rsidR="009844B5" w:rsidRPr="00DB09F1">
        <w:rPr>
          <w:rFonts w:hint="eastAsia"/>
        </w:rPr>
        <w:t>还无法做到像</w:t>
      </w:r>
      <w:r w:rsidR="00826802" w:rsidRPr="00DB09F1">
        <w:rPr>
          <w:rFonts w:hint="eastAsia"/>
        </w:rPr>
        <w:t>微信、支付宝一样在人群中</w:t>
      </w:r>
      <w:r w:rsidR="00B02BBE" w:rsidRPr="00DB09F1">
        <w:rPr>
          <w:rFonts w:hint="eastAsia"/>
        </w:rPr>
        <w:t>，因此存在平台推广的可能</w:t>
      </w:r>
      <w:r w:rsidR="0085672F" w:rsidRPr="00DB09F1">
        <w:rPr>
          <w:rFonts w:hint="eastAsia"/>
        </w:rPr>
        <w:t>。</w:t>
      </w:r>
      <w:r w:rsidR="00C914C8" w:rsidRPr="00DB09F1">
        <w:rPr>
          <w:rFonts w:hint="eastAsia"/>
        </w:rPr>
        <w:t>虽然接触较少，</w:t>
      </w:r>
      <w:r w:rsidR="000F7D4E" w:rsidRPr="00DB09F1">
        <w:rPr>
          <w:rFonts w:hint="eastAsia"/>
        </w:rPr>
        <w:t>但</w:t>
      </w:r>
      <w:r w:rsidR="00D9151B" w:rsidRPr="00DB09F1">
        <w:rPr>
          <w:rFonts w:hint="eastAsia"/>
        </w:rPr>
        <w:t>也</w:t>
      </w:r>
      <w:r w:rsidR="00B02BBE" w:rsidRPr="00DB09F1">
        <w:rPr>
          <w:rFonts w:hint="eastAsia"/>
        </w:rPr>
        <w:t>能</w:t>
      </w:r>
      <w:r w:rsidR="0052054D" w:rsidRPr="00DB09F1">
        <w:rPr>
          <w:rFonts w:hint="eastAsia"/>
        </w:rPr>
        <w:t>够</w:t>
      </w:r>
      <w:r w:rsidR="008C2A66" w:rsidRPr="00DB09F1">
        <w:rPr>
          <w:rFonts w:hint="eastAsia"/>
        </w:rPr>
        <w:t>看到</w:t>
      </w:r>
      <w:r w:rsidR="00A906A3" w:rsidRPr="00DB09F1">
        <w:rPr>
          <w:rFonts w:hint="eastAsia"/>
        </w:rPr>
        <w:t>，大部分学生在</w:t>
      </w:r>
      <w:r w:rsidR="002C65AD" w:rsidRPr="00DB09F1">
        <w:rPr>
          <w:rFonts w:hint="eastAsia"/>
        </w:rPr>
        <w:t>平日的学习生活中</w:t>
      </w:r>
      <w:r w:rsidR="0056413D" w:rsidRPr="00DB09F1">
        <w:rPr>
          <w:rFonts w:hint="eastAsia"/>
        </w:rPr>
        <w:t>存在着</w:t>
      </w:r>
      <w:r w:rsidR="00C570A3" w:rsidRPr="00DB09F1">
        <w:rPr>
          <w:rFonts w:hint="eastAsia"/>
        </w:rPr>
        <w:t>诸如</w:t>
      </w:r>
      <w:r w:rsidR="00394017" w:rsidRPr="00DB09F1">
        <w:rPr>
          <w:rFonts w:hint="eastAsia"/>
        </w:rPr>
        <w:t>取快递、解答学习困惑、</w:t>
      </w:r>
      <w:r w:rsidR="00564322" w:rsidRPr="00DB09F1">
        <w:rPr>
          <w:rFonts w:hint="eastAsia"/>
        </w:rPr>
        <w:t>招募</w:t>
      </w:r>
      <w:r w:rsidR="001F7449" w:rsidRPr="00DB09F1">
        <w:rPr>
          <w:rFonts w:hint="eastAsia"/>
        </w:rPr>
        <w:t>被试人员等</w:t>
      </w:r>
      <w:r w:rsidR="002B3F4F" w:rsidRPr="00DB09F1">
        <w:rPr>
          <w:rFonts w:hint="eastAsia"/>
        </w:rPr>
        <w:t>需求</w:t>
      </w:r>
      <w:r w:rsidR="00B50C0F" w:rsidRPr="00DB09F1">
        <w:rPr>
          <w:rFonts w:hint="eastAsia"/>
        </w:rPr>
        <w:t>，</w:t>
      </w:r>
      <w:proofErr w:type="gramStart"/>
      <w:r w:rsidR="00B50C0F" w:rsidRPr="00DB09F1">
        <w:rPr>
          <w:rFonts w:hint="eastAsia"/>
        </w:rPr>
        <w:t>且需求</w:t>
      </w:r>
      <w:proofErr w:type="gramEnd"/>
      <w:r w:rsidR="00B50C0F" w:rsidRPr="00DB09F1">
        <w:rPr>
          <w:rFonts w:hint="eastAsia"/>
        </w:rPr>
        <w:t>频率很高</w:t>
      </w:r>
      <w:r w:rsidR="00FC5CA3" w:rsidRPr="00DB09F1">
        <w:rPr>
          <w:rFonts w:hint="eastAsia"/>
        </w:rPr>
        <w:t>。我们看到，</w:t>
      </w:r>
      <w:r w:rsidR="001F01EA" w:rsidRPr="00DB09F1">
        <w:rPr>
          <w:rFonts w:hint="eastAsia"/>
        </w:rPr>
        <w:t>取快递</w:t>
      </w:r>
      <w:r w:rsidR="00EF2E4C" w:rsidRPr="00DB09F1">
        <w:rPr>
          <w:rFonts w:hint="eastAsia"/>
        </w:rPr>
        <w:t>需求量最大，</w:t>
      </w:r>
      <w:r w:rsidR="008C67B6" w:rsidRPr="00DB09F1">
        <w:rPr>
          <w:rFonts w:hint="eastAsia"/>
        </w:rPr>
        <w:t>达到了</w:t>
      </w:r>
      <w:r w:rsidR="00FF7297" w:rsidRPr="00DB09F1">
        <w:rPr>
          <w:rFonts w:hint="eastAsia"/>
        </w:rPr>
        <w:t>97.64%</w:t>
      </w:r>
      <w:r w:rsidR="008C67B6" w:rsidRPr="00DB09F1">
        <w:rPr>
          <w:rFonts w:hint="eastAsia"/>
        </w:rPr>
        <w:t>，</w:t>
      </w:r>
      <w:r w:rsidR="000F74E8" w:rsidRPr="00DB09F1">
        <w:rPr>
          <w:rFonts w:hint="eastAsia"/>
        </w:rPr>
        <w:t>其次</w:t>
      </w:r>
      <w:r w:rsidR="003B755B" w:rsidRPr="00DB09F1">
        <w:rPr>
          <w:rFonts w:hint="eastAsia"/>
        </w:rPr>
        <w:t>是</w:t>
      </w:r>
      <w:r w:rsidR="000D6D9E" w:rsidRPr="00DB09F1">
        <w:rPr>
          <w:rFonts w:hint="eastAsia"/>
        </w:rPr>
        <w:t>上门外卖</w:t>
      </w:r>
      <w:r w:rsidR="00D04C74" w:rsidRPr="00DB09F1">
        <w:rPr>
          <w:rFonts w:hint="eastAsia"/>
        </w:rPr>
        <w:t>，达到了</w:t>
      </w:r>
      <w:r w:rsidR="00D04C74" w:rsidRPr="00DB09F1">
        <w:rPr>
          <w:rFonts w:hint="eastAsia"/>
        </w:rPr>
        <w:t>61.32%</w:t>
      </w:r>
      <w:r w:rsidR="00311F75" w:rsidRPr="00DB09F1">
        <w:rPr>
          <w:rFonts w:hint="eastAsia"/>
        </w:rPr>
        <w:t>。</w:t>
      </w:r>
      <w:r w:rsidR="00736158" w:rsidRPr="00DB09F1">
        <w:rPr>
          <w:rFonts w:hint="eastAsia"/>
        </w:rPr>
        <w:t>能够发现，</w:t>
      </w:r>
      <w:r w:rsidR="003604C9" w:rsidRPr="00DB09F1">
        <w:rPr>
          <w:rFonts w:hint="eastAsia"/>
        </w:rPr>
        <w:t>这些需求存在着许多共性：</w:t>
      </w:r>
      <w:r w:rsidR="00A51BB7" w:rsidRPr="00DB09F1">
        <w:rPr>
          <w:rFonts w:hint="eastAsia"/>
        </w:rPr>
        <w:t>在校园生态下既有需求者</w:t>
      </w:r>
      <w:r w:rsidR="001D6766" w:rsidRPr="00DB09F1">
        <w:rPr>
          <w:rFonts w:hint="eastAsia"/>
        </w:rPr>
        <w:t>又有能够满足需求的人</w:t>
      </w:r>
      <w:r w:rsidR="00B50C0F" w:rsidRPr="00DB09F1">
        <w:rPr>
          <w:rFonts w:hint="eastAsia"/>
        </w:rPr>
        <w:t>，这</w:t>
      </w:r>
      <w:r w:rsidR="00156682" w:rsidRPr="00DB09F1">
        <w:rPr>
          <w:rFonts w:hint="eastAsia"/>
        </w:rPr>
        <w:t>是</w:t>
      </w:r>
      <w:proofErr w:type="gramStart"/>
      <w:r w:rsidR="00156682" w:rsidRPr="00DB09F1">
        <w:rPr>
          <w:rFonts w:hint="eastAsia"/>
        </w:rPr>
        <w:t>校园众包平台</w:t>
      </w:r>
      <w:proofErr w:type="gramEnd"/>
      <w:r w:rsidR="00156682" w:rsidRPr="00DB09F1">
        <w:rPr>
          <w:rFonts w:hint="eastAsia"/>
        </w:rPr>
        <w:t>搭建的用户基础。</w:t>
      </w:r>
      <w:r w:rsidR="00393FC3" w:rsidRPr="00DB09F1">
        <w:rPr>
          <w:rFonts w:hint="eastAsia"/>
        </w:rPr>
        <w:t>其次</w:t>
      </w:r>
      <w:r w:rsidR="002E343E" w:rsidRPr="00DB09F1">
        <w:rPr>
          <w:rFonts w:hint="eastAsia"/>
        </w:rPr>
        <w:t>我们</w:t>
      </w:r>
      <w:r w:rsidR="00FE0FBD" w:rsidRPr="00DB09F1">
        <w:rPr>
          <w:rFonts w:hint="eastAsia"/>
        </w:rPr>
        <w:t>发现</w:t>
      </w:r>
      <w:r w:rsidR="007E7473" w:rsidRPr="00DB09F1">
        <w:rPr>
          <w:rFonts w:hint="eastAsia"/>
        </w:rPr>
        <w:t>，</w:t>
      </w:r>
      <w:r w:rsidR="005D454B" w:rsidRPr="00DB09F1">
        <w:rPr>
          <w:rFonts w:hint="eastAsia"/>
        </w:rPr>
        <w:t>大学生</w:t>
      </w:r>
      <w:proofErr w:type="gramStart"/>
      <w:r w:rsidR="005D454B" w:rsidRPr="00DB09F1">
        <w:rPr>
          <w:rFonts w:hint="eastAsia"/>
        </w:rPr>
        <w:t>完成众包任务</w:t>
      </w:r>
      <w:proofErr w:type="gramEnd"/>
      <w:r w:rsidR="005D454B" w:rsidRPr="00DB09F1">
        <w:rPr>
          <w:rFonts w:hint="eastAsia"/>
        </w:rPr>
        <w:t>的动机主要以兴趣爱好为主</w:t>
      </w:r>
      <w:r w:rsidR="00A33046" w:rsidRPr="00DB09F1">
        <w:rPr>
          <w:rFonts w:hint="eastAsia"/>
        </w:rPr>
        <w:t>，</w:t>
      </w:r>
      <w:r w:rsidR="00FE0FBD" w:rsidRPr="00DB09F1">
        <w:rPr>
          <w:rFonts w:hint="eastAsia"/>
        </w:rPr>
        <w:t>兴趣</w:t>
      </w:r>
      <w:r w:rsidR="008F392C" w:rsidRPr="00DB09F1">
        <w:rPr>
          <w:rFonts w:hint="eastAsia"/>
        </w:rPr>
        <w:t>驱动的比例</w:t>
      </w:r>
      <w:r w:rsidR="00802C62" w:rsidRPr="00DB09F1">
        <w:rPr>
          <w:rFonts w:hint="eastAsia"/>
        </w:rPr>
        <w:t>达到了</w:t>
      </w:r>
      <w:r w:rsidR="004560AC" w:rsidRPr="00DB09F1">
        <w:rPr>
          <w:rFonts w:hint="eastAsia"/>
        </w:rPr>
        <w:t>8</w:t>
      </w:r>
      <w:r w:rsidR="00776974" w:rsidRPr="00DB09F1">
        <w:rPr>
          <w:rFonts w:hint="eastAsia"/>
        </w:rPr>
        <w:t>1.63%</w:t>
      </w:r>
      <w:r w:rsidR="00417DF9" w:rsidRPr="00DB09F1">
        <w:rPr>
          <w:rFonts w:hint="eastAsia"/>
        </w:rPr>
        <w:t>。</w:t>
      </w:r>
      <w:r w:rsidR="00DB184F" w:rsidRPr="00DB09F1">
        <w:rPr>
          <w:rFonts w:hint="eastAsia"/>
        </w:rPr>
        <w:t>经过与部分被调查者访谈发现，</w:t>
      </w:r>
      <w:proofErr w:type="gramStart"/>
      <w:r w:rsidR="001E0A75" w:rsidRPr="00DB09F1">
        <w:rPr>
          <w:rFonts w:hint="eastAsia"/>
        </w:rPr>
        <w:t>由于</w:t>
      </w:r>
      <w:r w:rsidR="00820865" w:rsidRPr="00DB09F1">
        <w:rPr>
          <w:rFonts w:hint="eastAsia"/>
        </w:rPr>
        <w:t>众包任务</w:t>
      </w:r>
      <w:proofErr w:type="gramEnd"/>
      <w:r w:rsidR="00820865" w:rsidRPr="00DB09F1">
        <w:rPr>
          <w:rFonts w:hint="eastAsia"/>
        </w:rPr>
        <w:t>的任务完成者大多以兴趣驱动，</w:t>
      </w:r>
      <w:r w:rsidR="00D46DB6" w:rsidRPr="00DB09F1">
        <w:rPr>
          <w:rFonts w:hint="eastAsia"/>
        </w:rPr>
        <w:t>完成</w:t>
      </w:r>
      <w:r w:rsidR="008805EE" w:rsidRPr="00DB09F1">
        <w:rPr>
          <w:rFonts w:hint="eastAsia"/>
        </w:rPr>
        <w:t>这些任务的积极性比较高，而且也能够</w:t>
      </w:r>
      <w:r w:rsidR="00EA24ED" w:rsidRPr="00DB09F1">
        <w:rPr>
          <w:rFonts w:hint="eastAsia"/>
        </w:rPr>
        <w:t>锻炼自己该方面的能力</w:t>
      </w:r>
      <w:r w:rsidR="00826C0C" w:rsidRPr="00DB09F1">
        <w:rPr>
          <w:rFonts w:hint="eastAsia"/>
        </w:rPr>
        <w:t>，同时获得一定成就感</w:t>
      </w:r>
      <w:r w:rsidR="00EC034A" w:rsidRPr="00DB09F1">
        <w:rPr>
          <w:rFonts w:hint="eastAsia"/>
        </w:rPr>
        <w:t>。</w:t>
      </w:r>
      <w:r w:rsidR="003E33A6" w:rsidRPr="00DB09F1">
        <w:rPr>
          <w:rFonts w:hint="eastAsia"/>
        </w:rPr>
        <w:t>以兴趣和特长位驱动的任务完成过程相对于传统纯粹以经济利益为纽带的雇佣关系具有更强的主观能动性和</w:t>
      </w:r>
      <w:r w:rsidR="003C4884" w:rsidRPr="00DB09F1">
        <w:rPr>
          <w:rFonts w:hint="eastAsia"/>
        </w:rPr>
        <w:t>更高质量的任务</w:t>
      </w:r>
      <w:proofErr w:type="gramStart"/>
      <w:r w:rsidR="003C4884" w:rsidRPr="00DB09F1">
        <w:rPr>
          <w:rFonts w:hint="eastAsia"/>
        </w:rPr>
        <w:t>完效果</w:t>
      </w:r>
      <w:proofErr w:type="gramEnd"/>
      <w:r w:rsidR="00FD4A94" w:rsidRPr="004E1650">
        <w:rPr>
          <w:vertAlign w:val="superscript"/>
        </w:rPr>
        <w:t>[</w:t>
      </w:r>
      <w:r w:rsidR="00FD4A94" w:rsidRPr="004E1650">
        <w:rPr>
          <w:vertAlign w:val="superscript"/>
        </w:rPr>
        <w:endnoteReference w:id="7"/>
      </w:r>
      <w:r w:rsidR="00FD4A94" w:rsidRPr="004E1650">
        <w:rPr>
          <w:vertAlign w:val="superscript"/>
        </w:rPr>
        <w:t>]</w:t>
      </w:r>
      <w:r w:rsidR="00CA6CD0" w:rsidRPr="00DB09F1">
        <w:rPr>
          <w:rFonts w:hint="eastAsia"/>
        </w:rPr>
        <w:t>。</w:t>
      </w:r>
      <w:r w:rsidR="00802EEF" w:rsidRPr="00DB09F1">
        <w:rPr>
          <w:rFonts w:hint="eastAsia"/>
        </w:rPr>
        <w:t>显然，</w:t>
      </w:r>
      <w:r w:rsidR="004F1A4D" w:rsidRPr="00DB09F1">
        <w:rPr>
          <w:rFonts w:hint="eastAsia"/>
        </w:rPr>
        <w:t>同一校园的</w:t>
      </w:r>
      <w:r w:rsidR="00B530BD" w:rsidRPr="00DB09F1">
        <w:rPr>
          <w:rFonts w:hint="eastAsia"/>
        </w:rPr>
        <w:t>同学之间</w:t>
      </w:r>
      <w:r w:rsidR="00150A24" w:rsidRPr="00DB09F1">
        <w:rPr>
          <w:rFonts w:hint="eastAsia"/>
        </w:rPr>
        <w:t>容易建立</w:t>
      </w:r>
      <w:r w:rsidR="00546B2B" w:rsidRPr="00DB09F1">
        <w:rPr>
          <w:rFonts w:hint="eastAsia"/>
        </w:rPr>
        <w:t>以</w:t>
      </w:r>
      <w:proofErr w:type="gramStart"/>
      <w:r w:rsidR="00546B2B" w:rsidRPr="00DB09F1">
        <w:rPr>
          <w:rFonts w:hint="eastAsia"/>
        </w:rPr>
        <w:t>众包服务</w:t>
      </w:r>
      <w:proofErr w:type="gramEnd"/>
      <w:r w:rsidR="00546B2B" w:rsidRPr="00DB09F1">
        <w:rPr>
          <w:rFonts w:hint="eastAsia"/>
        </w:rPr>
        <w:t>为纽带的</w:t>
      </w:r>
      <w:r w:rsidR="00150A24" w:rsidRPr="00DB09F1">
        <w:rPr>
          <w:rFonts w:hint="eastAsia"/>
        </w:rPr>
        <w:t>社交关系</w:t>
      </w:r>
      <w:r w:rsidR="00D44E56" w:rsidRPr="00DB09F1">
        <w:rPr>
          <w:rFonts w:hint="eastAsia"/>
        </w:rPr>
        <w:t>和对彼此的信任，因此</w:t>
      </w:r>
      <w:r w:rsidR="00A50BC7" w:rsidRPr="00DB09F1">
        <w:rPr>
          <w:rFonts w:hint="eastAsia"/>
        </w:rPr>
        <w:t>从马斯洛的需求层次理论分析校园众包</w:t>
      </w:r>
      <w:r w:rsidR="00DD0B01" w:rsidRPr="00DB09F1">
        <w:rPr>
          <w:rFonts w:hint="eastAsia"/>
        </w:rPr>
        <w:t>，</w:t>
      </w:r>
      <w:proofErr w:type="gramStart"/>
      <w:r w:rsidR="00DD0B01" w:rsidRPr="00DB09F1">
        <w:rPr>
          <w:rFonts w:hint="eastAsia"/>
        </w:rPr>
        <w:t>校园众包平台</w:t>
      </w:r>
      <w:proofErr w:type="gramEnd"/>
      <w:r w:rsidR="00CB4CF9" w:rsidRPr="00DB09F1">
        <w:rPr>
          <w:rFonts w:hint="eastAsia"/>
        </w:rPr>
        <w:t>除了能满足发包方对任务的基本需求之外，还</w:t>
      </w:r>
      <w:r w:rsidR="00DD0B01" w:rsidRPr="00DB09F1">
        <w:rPr>
          <w:rFonts w:hint="eastAsia"/>
        </w:rPr>
        <w:t>能够同时满足</w:t>
      </w:r>
      <w:r w:rsidR="00385134" w:rsidRPr="00DB09F1">
        <w:rPr>
          <w:rFonts w:hint="eastAsia"/>
        </w:rPr>
        <w:t>接包方</w:t>
      </w:r>
      <w:r w:rsidR="00CB4CF9" w:rsidRPr="00DB09F1">
        <w:rPr>
          <w:rFonts w:hint="eastAsia"/>
        </w:rPr>
        <w:t>的尊重和自我实现需求以及双方的情感归属需求。</w:t>
      </w:r>
    </w:p>
    <w:p w:rsidR="000B074F" w:rsidRPr="000B074F" w:rsidRDefault="000B074F" w:rsidP="000B074F">
      <w:pPr>
        <w:tabs>
          <w:tab w:val="left" w:pos="420"/>
          <w:tab w:val="left" w:pos="2352"/>
        </w:tabs>
        <w:spacing w:line="276" w:lineRule="auto"/>
        <w:rPr>
          <w:rFonts w:hint="eastAsia"/>
        </w:rPr>
      </w:pPr>
    </w:p>
    <w:p w:rsidR="00011A29" w:rsidRDefault="00011A29" w:rsidP="00011A29">
      <w:pPr>
        <w:spacing w:line="360" w:lineRule="auto"/>
        <w:rPr>
          <w:rFonts w:ascii="宋体" w:hAnsi="宋体"/>
          <w:b/>
          <w:sz w:val="24"/>
          <w:szCs w:val="24"/>
        </w:rPr>
      </w:pPr>
      <w:r>
        <w:rPr>
          <w:rFonts w:ascii="宋体" w:hAnsi="宋体" w:hint="eastAsia"/>
          <w:b/>
          <w:sz w:val="24"/>
          <w:szCs w:val="24"/>
        </w:rPr>
        <w:t>3.2</w:t>
      </w:r>
      <w:r>
        <w:rPr>
          <w:rFonts w:ascii="宋体" w:hAnsi="宋体"/>
          <w:b/>
          <w:sz w:val="24"/>
          <w:szCs w:val="24"/>
        </w:rPr>
        <w:t xml:space="preserve"> </w:t>
      </w:r>
      <w:r>
        <w:rPr>
          <w:rFonts w:ascii="宋体" w:hAnsi="宋体" w:hint="eastAsia"/>
          <w:b/>
          <w:sz w:val="24"/>
          <w:szCs w:val="24"/>
        </w:rPr>
        <w:t>校园社团组织需求分析</w:t>
      </w:r>
    </w:p>
    <w:p w:rsidR="00011A29" w:rsidRPr="00B42387" w:rsidRDefault="00B42387" w:rsidP="00B42387">
      <w:pPr>
        <w:tabs>
          <w:tab w:val="left" w:pos="420"/>
          <w:tab w:val="left" w:pos="2352"/>
        </w:tabs>
        <w:spacing w:line="276" w:lineRule="auto"/>
      </w:pPr>
      <w:r>
        <w:tab/>
      </w:r>
      <w:r w:rsidR="00E85082" w:rsidRPr="00B42387">
        <w:rPr>
          <w:rFonts w:hint="eastAsia"/>
        </w:rPr>
        <w:t>大学校园内</w:t>
      </w:r>
      <w:r w:rsidR="00192D54" w:rsidRPr="00B42387">
        <w:rPr>
          <w:rFonts w:hint="eastAsia"/>
        </w:rPr>
        <w:t>以学生会为代表的</w:t>
      </w:r>
      <w:r w:rsidR="00E85082" w:rsidRPr="00B42387">
        <w:rPr>
          <w:rFonts w:hint="eastAsia"/>
        </w:rPr>
        <w:t>各类社团组织</w:t>
      </w:r>
      <w:r w:rsidR="00F215AB" w:rsidRPr="00B42387">
        <w:rPr>
          <w:rFonts w:hint="eastAsia"/>
        </w:rPr>
        <w:t>经常会在校内承办各种活动</w:t>
      </w:r>
      <w:r w:rsidR="006D3118" w:rsidRPr="00B42387">
        <w:rPr>
          <w:rFonts w:hint="eastAsia"/>
        </w:rPr>
        <w:t>和讲座。</w:t>
      </w:r>
      <w:r w:rsidR="00300E8D" w:rsidRPr="00B42387">
        <w:rPr>
          <w:rFonts w:hint="eastAsia"/>
        </w:rPr>
        <w:t>以清华大学学生会时代论坛部为例，</w:t>
      </w:r>
      <w:r w:rsidR="00C76C4E" w:rsidRPr="00B42387">
        <w:rPr>
          <w:rFonts w:hint="eastAsia"/>
        </w:rPr>
        <w:t>一学期的</w:t>
      </w:r>
      <w:r w:rsidR="00C112FB" w:rsidRPr="00B42387">
        <w:rPr>
          <w:rFonts w:hint="eastAsia"/>
        </w:rPr>
        <w:t>平均</w:t>
      </w:r>
      <w:r w:rsidR="00B2203B" w:rsidRPr="00B42387">
        <w:rPr>
          <w:rFonts w:hint="eastAsia"/>
        </w:rPr>
        <w:t>每周举办一场讲座</w:t>
      </w:r>
      <w:r w:rsidR="00F42F83" w:rsidRPr="00B42387">
        <w:rPr>
          <w:rFonts w:hint="eastAsia"/>
        </w:rPr>
        <w:t>，</w:t>
      </w:r>
      <w:r w:rsidR="00AA581F" w:rsidRPr="00B42387">
        <w:rPr>
          <w:rFonts w:hint="eastAsia"/>
        </w:rPr>
        <w:t>每场讲座都会邀请</w:t>
      </w:r>
      <w:r w:rsidR="00BC7B18" w:rsidRPr="00B42387">
        <w:rPr>
          <w:rFonts w:hint="eastAsia"/>
        </w:rPr>
        <w:t>社会各界知名人士</w:t>
      </w:r>
      <w:r w:rsidR="002D087E" w:rsidRPr="00B42387">
        <w:rPr>
          <w:rFonts w:hint="eastAsia"/>
        </w:rPr>
        <w:t>，</w:t>
      </w:r>
      <w:r w:rsidR="00620014" w:rsidRPr="00B42387">
        <w:rPr>
          <w:rFonts w:hint="eastAsia"/>
        </w:rPr>
        <w:t>且需要提前预约讲座场地，一般为阶梯教室或</w:t>
      </w:r>
      <w:r w:rsidR="00284552" w:rsidRPr="00B42387">
        <w:rPr>
          <w:rFonts w:hint="eastAsia"/>
        </w:rPr>
        <w:t>报告厅</w:t>
      </w:r>
      <w:r w:rsidR="00F052B6" w:rsidRPr="00B42387">
        <w:rPr>
          <w:rFonts w:hint="eastAsia"/>
        </w:rPr>
        <w:t>。但经常会发生有的讲座</w:t>
      </w:r>
      <w:r w:rsidR="00023457" w:rsidRPr="00B42387">
        <w:rPr>
          <w:rFonts w:hint="eastAsia"/>
        </w:rPr>
        <w:t>参与人数很少，</w:t>
      </w:r>
      <w:r w:rsidR="00ED69F6" w:rsidRPr="00B42387">
        <w:rPr>
          <w:rFonts w:hint="eastAsia"/>
        </w:rPr>
        <w:t>而场地过大导致</w:t>
      </w:r>
      <w:r w:rsidR="008542CF" w:rsidRPr="00B42387">
        <w:rPr>
          <w:rFonts w:hint="eastAsia"/>
        </w:rPr>
        <w:t>座位很空，</w:t>
      </w:r>
      <w:r w:rsidR="00C85A85" w:rsidRPr="00B42387">
        <w:rPr>
          <w:rFonts w:hint="eastAsia"/>
        </w:rPr>
        <w:t>有些讲座又异常火爆，</w:t>
      </w:r>
      <w:r w:rsidR="00196BAA" w:rsidRPr="00B42387">
        <w:rPr>
          <w:rFonts w:hint="eastAsia"/>
        </w:rPr>
        <w:t>教室空间过于拥挤。</w:t>
      </w:r>
      <w:r w:rsidR="00AE51F8" w:rsidRPr="00B42387">
        <w:rPr>
          <w:rFonts w:hint="eastAsia"/>
        </w:rPr>
        <w:t>通过</w:t>
      </w:r>
      <w:r w:rsidR="001E6E5E" w:rsidRPr="00B42387">
        <w:rPr>
          <w:rFonts w:hint="eastAsia"/>
        </w:rPr>
        <w:t>在线</w:t>
      </w:r>
      <w:r w:rsidR="00AE51F8" w:rsidRPr="00B42387">
        <w:rPr>
          <w:rFonts w:hint="eastAsia"/>
        </w:rPr>
        <w:t>问卷事先调查参与人数</w:t>
      </w:r>
      <w:r w:rsidR="00D21AE8" w:rsidRPr="00B42387">
        <w:rPr>
          <w:rFonts w:hint="eastAsia"/>
        </w:rPr>
        <w:t>的方式</w:t>
      </w:r>
      <w:r w:rsidR="00B628AE" w:rsidRPr="00B42387">
        <w:rPr>
          <w:rFonts w:hint="eastAsia"/>
        </w:rPr>
        <w:t>由于</w:t>
      </w:r>
      <w:r w:rsidR="00D42BBE" w:rsidRPr="00B42387">
        <w:rPr>
          <w:rFonts w:hint="eastAsia"/>
        </w:rPr>
        <w:t>问卷的传播途径有限而不能收集到大量样本。</w:t>
      </w:r>
      <w:proofErr w:type="gramStart"/>
      <w:r w:rsidR="00C24FCE" w:rsidRPr="00B42387">
        <w:rPr>
          <w:rFonts w:hint="eastAsia"/>
        </w:rPr>
        <w:t>微信公众号</w:t>
      </w:r>
      <w:proofErr w:type="gramEnd"/>
      <w:r w:rsidR="006A6B26" w:rsidRPr="00B42387">
        <w:rPr>
          <w:rFonts w:hint="eastAsia"/>
        </w:rPr>
        <w:t>虽然</w:t>
      </w:r>
      <w:r w:rsidR="001E6B84" w:rsidRPr="00B42387">
        <w:rPr>
          <w:rFonts w:hint="eastAsia"/>
        </w:rPr>
        <w:t>可以</w:t>
      </w:r>
      <w:r w:rsidR="00554F11" w:rsidRPr="00B42387">
        <w:rPr>
          <w:rFonts w:hint="eastAsia"/>
        </w:rPr>
        <w:t>作为</w:t>
      </w:r>
      <w:r w:rsidR="001E6B84" w:rsidRPr="00B42387">
        <w:rPr>
          <w:rFonts w:hint="eastAsia"/>
        </w:rPr>
        <w:t>宣传的主要渠道</w:t>
      </w:r>
      <w:r w:rsidR="00972298" w:rsidRPr="00B42387">
        <w:rPr>
          <w:rFonts w:hint="eastAsia"/>
        </w:rPr>
        <w:t>，但</w:t>
      </w:r>
      <w:r w:rsidR="007F3BB8" w:rsidRPr="00B42387">
        <w:rPr>
          <w:rFonts w:hint="eastAsia"/>
        </w:rPr>
        <w:t>绝大多数用户</w:t>
      </w:r>
      <w:r w:rsidR="00175BF7" w:rsidRPr="00B42387">
        <w:rPr>
          <w:rFonts w:hint="eastAsia"/>
        </w:rPr>
        <w:t>仅停留在</w:t>
      </w:r>
      <w:r w:rsidR="001E147B" w:rsidRPr="00B42387">
        <w:rPr>
          <w:rFonts w:hint="eastAsia"/>
        </w:rPr>
        <w:t>浏览</w:t>
      </w:r>
      <w:r w:rsidR="007E1C74" w:rsidRPr="00B42387">
        <w:rPr>
          <w:rFonts w:hint="eastAsia"/>
        </w:rPr>
        <w:t>层面，</w:t>
      </w:r>
      <w:r w:rsidR="003C222A" w:rsidRPr="00B42387">
        <w:rPr>
          <w:rFonts w:hint="eastAsia"/>
        </w:rPr>
        <w:t>很少会进行点赞、投票、报名等行为。</w:t>
      </w:r>
      <w:r w:rsidR="00110579" w:rsidRPr="00B42387">
        <w:rPr>
          <w:rFonts w:hint="eastAsia"/>
        </w:rPr>
        <w:t>因此</w:t>
      </w:r>
      <w:r w:rsidR="00953B48" w:rsidRPr="00B42387">
        <w:rPr>
          <w:rFonts w:hint="eastAsia"/>
        </w:rPr>
        <w:t>社团组织</w:t>
      </w:r>
      <w:r w:rsidR="00333341" w:rsidRPr="00B42387">
        <w:rPr>
          <w:rFonts w:hint="eastAsia"/>
        </w:rPr>
        <w:t>可以</w:t>
      </w:r>
      <w:proofErr w:type="gramStart"/>
      <w:r w:rsidR="00110579" w:rsidRPr="00B42387">
        <w:rPr>
          <w:rFonts w:hint="eastAsia"/>
        </w:rPr>
        <w:t>校园众包平台</w:t>
      </w:r>
      <w:proofErr w:type="gramEnd"/>
      <w:r w:rsidR="00E33373" w:rsidRPr="00B42387">
        <w:rPr>
          <w:rFonts w:hint="eastAsia"/>
        </w:rPr>
        <w:t>以</w:t>
      </w:r>
      <w:r w:rsidR="00AE3BF7" w:rsidRPr="00B42387">
        <w:rPr>
          <w:rFonts w:hint="eastAsia"/>
        </w:rPr>
        <w:t>发包</w:t>
      </w:r>
      <w:r w:rsidR="00E33373" w:rsidRPr="00B42387">
        <w:rPr>
          <w:rFonts w:hint="eastAsia"/>
        </w:rPr>
        <w:t>的方式</w:t>
      </w:r>
      <w:r w:rsidR="008E6282" w:rsidRPr="00B42387">
        <w:rPr>
          <w:rFonts w:hint="eastAsia"/>
        </w:rPr>
        <w:t>征集</w:t>
      </w:r>
      <w:r w:rsidR="00691657" w:rsidRPr="00B42387">
        <w:rPr>
          <w:rFonts w:hint="eastAsia"/>
        </w:rPr>
        <w:t>报名人数，</w:t>
      </w:r>
      <w:r w:rsidR="00AE3BF7" w:rsidRPr="00B42387">
        <w:rPr>
          <w:rFonts w:hint="eastAsia"/>
        </w:rPr>
        <w:t>接包者即为</w:t>
      </w:r>
      <w:r w:rsidR="00893F91" w:rsidRPr="00B42387">
        <w:rPr>
          <w:rFonts w:hint="eastAsia"/>
        </w:rPr>
        <w:t>活动参与者。</w:t>
      </w:r>
      <w:r w:rsidR="0001104F" w:rsidRPr="00B42387">
        <w:rPr>
          <w:rFonts w:hint="eastAsia"/>
        </w:rPr>
        <w:t>奖励的方式</w:t>
      </w:r>
      <w:r w:rsidR="003C7CB1" w:rsidRPr="00B42387">
        <w:rPr>
          <w:rFonts w:hint="eastAsia"/>
        </w:rPr>
        <w:t>可变为随机抽奖。</w:t>
      </w:r>
      <w:r w:rsidR="00716067" w:rsidRPr="00B42387">
        <w:rPr>
          <w:rFonts w:hint="eastAsia"/>
        </w:rPr>
        <w:t>由于</w:t>
      </w:r>
      <w:r w:rsidR="00D254F8" w:rsidRPr="00B42387">
        <w:rPr>
          <w:rFonts w:hint="eastAsia"/>
        </w:rPr>
        <w:t>发包方会</w:t>
      </w:r>
      <w:r w:rsidR="00C20527" w:rsidRPr="00B42387">
        <w:rPr>
          <w:rFonts w:hint="eastAsia"/>
        </w:rPr>
        <w:t>随机对</w:t>
      </w:r>
      <w:r w:rsidR="00D254F8" w:rsidRPr="00B42387">
        <w:rPr>
          <w:rFonts w:hint="eastAsia"/>
        </w:rPr>
        <w:t>完成任务的接包方奖励</w:t>
      </w:r>
      <w:r w:rsidR="00042480" w:rsidRPr="00B42387">
        <w:rPr>
          <w:rFonts w:hint="eastAsia"/>
        </w:rPr>
        <w:t>，</w:t>
      </w:r>
      <w:r w:rsidR="00AF1F54" w:rsidRPr="00B42387">
        <w:rPr>
          <w:rFonts w:hint="eastAsia"/>
        </w:rPr>
        <w:t>在一定程度上会鼓励</w:t>
      </w:r>
      <w:r w:rsidR="00B11A4A" w:rsidRPr="00B42387">
        <w:rPr>
          <w:rFonts w:hint="eastAsia"/>
        </w:rPr>
        <w:t>同学们参与活动，</w:t>
      </w:r>
      <w:r w:rsidR="00B526FD" w:rsidRPr="00B42387">
        <w:rPr>
          <w:rFonts w:hint="eastAsia"/>
        </w:rPr>
        <w:t>如果</w:t>
      </w:r>
      <w:r w:rsidR="004221D6" w:rsidRPr="00B42387">
        <w:rPr>
          <w:rFonts w:hint="eastAsia"/>
        </w:rPr>
        <w:t>学生在网站平台</w:t>
      </w:r>
      <w:r w:rsidR="00C83B54" w:rsidRPr="00B42387">
        <w:rPr>
          <w:rFonts w:hint="eastAsia"/>
        </w:rPr>
        <w:t>标记参与而最终未能参与，</w:t>
      </w:r>
      <w:r w:rsidR="00802E55" w:rsidRPr="00B42387">
        <w:rPr>
          <w:rFonts w:hint="eastAsia"/>
        </w:rPr>
        <w:t>则</w:t>
      </w:r>
      <w:r w:rsidR="00EA4085" w:rsidRPr="00B42387">
        <w:rPr>
          <w:rFonts w:hint="eastAsia"/>
        </w:rPr>
        <w:t>可不给予奖励。</w:t>
      </w:r>
      <w:r w:rsidR="00620AA1" w:rsidRPr="00B42387">
        <w:rPr>
          <w:rFonts w:hint="eastAsia"/>
        </w:rPr>
        <w:t>因此从社团角度来讲，此类需求频度较高，且开销较小</w:t>
      </w:r>
      <w:r w:rsidR="00D016D2" w:rsidRPr="00B42387">
        <w:rPr>
          <w:rFonts w:hint="eastAsia"/>
        </w:rPr>
        <w:t>，</w:t>
      </w:r>
      <w:proofErr w:type="gramStart"/>
      <w:r w:rsidR="00D016D2" w:rsidRPr="00B42387">
        <w:rPr>
          <w:rFonts w:hint="eastAsia"/>
        </w:rPr>
        <w:t>众包平台</w:t>
      </w:r>
      <w:proofErr w:type="gramEnd"/>
      <w:r w:rsidR="00D016D2" w:rsidRPr="00B42387">
        <w:rPr>
          <w:rFonts w:hint="eastAsia"/>
        </w:rPr>
        <w:t>能够满足这部分需求</w:t>
      </w:r>
      <w:r w:rsidR="004A27C3" w:rsidRPr="00B42387">
        <w:rPr>
          <w:rFonts w:hint="eastAsia"/>
        </w:rPr>
        <w:t>。</w:t>
      </w:r>
    </w:p>
    <w:p w:rsidR="004A27C3" w:rsidRPr="00B42387" w:rsidRDefault="00B4069F" w:rsidP="00B42387">
      <w:pPr>
        <w:tabs>
          <w:tab w:val="left" w:pos="420"/>
          <w:tab w:val="left" w:pos="2352"/>
        </w:tabs>
        <w:spacing w:line="276" w:lineRule="auto"/>
      </w:pPr>
      <w:r w:rsidRPr="00B42387">
        <w:tab/>
      </w:r>
      <w:r w:rsidR="004A27C3" w:rsidRPr="00B42387">
        <w:rPr>
          <w:rFonts w:hint="eastAsia"/>
        </w:rPr>
        <w:t>除了举办活动外，许多社团也会与商家合作，推出代表社团文化的纪念品。如清华大学、北京大学、中国人民大学、中国农业大学等众多</w:t>
      </w:r>
      <w:r w:rsidR="004A27C3" w:rsidRPr="00B42387">
        <w:rPr>
          <w:rFonts w:hint="eastAsia"/>
        </w:rPr>
        <w:t>985</w:t>
      </w:r>
      <w:r w:rsidR="004A27C3" w:rsidRPr="00B42387">
        <w:rPr>
          <w:rFonts w:hint="eastAsia"/>
        </w:rPr>
        <w:t>、</w:t>
      </w:r>
      <w:r w:rsidR="004A27C3" w:rsidRPr="00B42387">
        <w:rPr>
          <w:rFonts w:hint="eastAsia"/>
        </w:rPr>
        <w:t>211</w:t>
      </w:r>
      <w:r w:rsidR="004A27C3" w:rsidRPr="00B42387">
        <w:rPr>
          <w:rFonts w:hint="eastAsia"/>
        </w:rPr>
        <w:t>高校的学生会都会推出代表本校文化的毕业纪念衫、纪念礼物等。</w:t>
      </w:r>
      <w:proofErr w:type="gramStart"/>
      <w:r w:rsidR="004A27C3" w:rsidRPr="00B42387">
        <w:rPr>
          <w:rFonts w:hint="eastAsia"/>
        </w:rPr>
        <w:t>以</w:t>
      </w:r>
      <w:r w:rsidR="00700A3C" w:rsidRPr="00B42387">
        <w:rPr>
          <w:rFonts w:hint="eastAsia"/>
        </w:rPr>
        <w:t>毕业</w:t>
      </w:r>
      <w:proofErr w:type="gramEnd"/>
      <w:r w:rsidR="004A27C3" w:rsidRPr="00B42387">
        <w:rPr>
          <w:rFonts w:hint="eastAsia"/>
        </w:rPr>
        <w:t>纪念衫为例，设计款式是否能令多数同学满意直接影响到纪念衫的销量。</w:t>
      </w:r>
      <w:r w:rsidR="00315A52" w:rsidRPr="00B42387">
        <w:rPr>
          <w:rFonts w:hint="eastAsia"/>
        </w:rPr>
        <w:t>目前流行的做法是由学生会</w:t>
      </w:r>
      <w:r w:rsidR="006161A8" w:rsidRPr="00B42387">
        <w:rPr>
          <w:rFonts w:hint="eastAsia"/>
        </w:rPr>
        <w:t>负责设计或</w:t>
      </w:r>
      <w:r w:rsidR="00CE285F" w:rsidRPr="00B42387">
        <w:rPr>
          <w:rFonts w:hint="eastAsia"/>
        </w:rPr>
        <w:t>将</w:t>
      </w:r>
      <w:r w:rsidR="00315A52" w:rsidRPr="00B42387">
        <w:rPr>
          <w:rFonts w:hint="eastAsia"/>
        </w:rPr>
        <w:t>设计任务外包给设计公司</w:t>
      </w:r>
      <w:r w:rsidR="00CE285F" w:rsidRPr="00B42387">
        <w:rPr>
          <w:rFonts w:hint="eastAsia"/>
        </w:rPr>
        <w:t>，</w:t>
      </w:r>
      <w:r w:rsidR="00A6567E" w:rsidRPr="00B42387">
        <w:rPr>
          <w:rFonts w:hint="eastAsia"/>
        </w:rPr>
        <w:lastRenderedPageBreak/>
        <w:t>设计符合学生会要求后再对本校学生进行线上线下宣传并收集订单，最终交由</w:t>
      </w:r>
      <w:r w:rsidR="00A35921" w:rsidRPr="00B42387">
        <w:rPr>
          <w:rFonts w:hint="eastAsia"/>
        </w:rPr>
        <w:t>生产厂商</w:t>
      </w:r>
      <w:r w:rsidR="00A6567E" w:rsidRPr="00B42387">
        <w:rPr>
          <w:rFonts w:hint="eastAsia"/>
        </w:rPr>
        <w:t>生产</w:t>
      </w:r>
      <w:r w:rsidR="00643621" w:rsidRPr="00B42387">
        <w:rPr>
          <w:rFonts w:hint="eastAsia"/>
        </w:rPr>
        <w:t>。</w:t>
      </w:r>
      <w:r w:rsidR="0036431B" w:rsidRPr="00B42387">
        <w:rPr>
          <w:rFonts w:hint="eastAsia"/>
        </w:rPr>
        <w:t>然而每年的毕业</w:t>
      </w:r>
      <w:proofErr w:type="gramStart"/>
      <w:r w:rsidR="0036431B" w:rsidRPr="00B42387">
        <w:rPr>
          <w:rFonts w:hint="eastAsia"/>
        </w:rPr>
        <w:t>衫质量</w:t>
      </w:r>
      <w:proofErr w:type="gramEnd"/>
      <w:r w:rsidR="0036431B" w:rsidRPr="00B42387">
        <w:rPr>
          <w:rFonts w:hint="eastAsia"/>
        </w:rPr>
        <w:t>参差不奇</w:t>
      </w:r>
      <w:r w:rsidR="00856F13" w:rsidRPr="00B42387">
        <w:rPr>
          <w:rFonts w:hint="eastAsia"/>
        </w:rPr>
        <w:t>，</w:t>
      </w:r>
      <w:r w:rsidR="001B3352" w:rsidRPr="00B42387">
        <w:rPr>
          <w:rFonts w:hint="eastAsia"/>
        </w:rPr>
        <w:t>学生会自行设计由于</w:t>
      </w:r>
      <w:r w:rsidR="00304303" w:rsidRPr="00B42387">
        <w:rPr>
          <w:rFonts w:hint="eastAsia"/>
        </w:rPr>
        <w:t>人力有限，设计出高质量的作品较困难</w:t>
      </w:r>
      <w:r w:rsidR="00E20E4D" w:rsidRPr="00B42387">
        <w:rPr>
          <w:rFonts w:hint="eastAsia"/>
        </w:rPr>
        <w:t>。</w:t>
      </w:r>
      <w:r w:rsidR="005A27D0" w:rsidRPr="00B42387">
        <w:rPr>
          <w:rFonts w:hint="eastAsia"/>
        </w:rPr>
        <w:t>外包给设计公司</w:t>
      </w:r>
      <w:r w:rsidR="002B0C2A" w:rsidRPr="00B42387">
        <w:rPr>
          <w:rFonts w:hint="eastAsia"/>
        </w:rPr>
        <w:t>则</w:t>
      </w:r>
      <w:r w:rsidR="00561785" w:rsidRPr="00B42387">
        <w:rPr>
          <w:rFonts w:hint="eastAsia"/>
        </w:rPr>
        <w:t>由于</w:t>
      </w:r>
      <w:r w:rsidR="002405A6" w:rsidRPr="00B42387">
        <w:rPr>
          <w:rFonts w:hint="eastAsia"/>
        </w:rPr>
        <w:t>设计公司难以深入了解</w:t>
      </w:r>
      <w:r w:rsidR="00AF554E" w:rsidRPr="00B42387">
        <w:rPr>
          <w:rFonts w:hint="eastAsia"/>
        </w:rPr>
        <w:t>校园文化</w:t>
      </w:r>
      <w:r w:rsidR="007C7BFC" w:rsidRPr="00B42387">
        <w:rPr>
          <w:rFonts w:hint="eastAsia"/>
        </w:rPr>
        <w:t>而很难设计出能够使大学生产生共鸣的作品。</w:t>
      </w:r>
      <w:r w:rsidR="00D01B8E" w:rsidRPr="00B42387">
        <w:rPr>
          <w:rFonts w:hint="eastAsia"/>
        </w:rPr>
        <w:t>因此</w:t>
      </w:r>
      <w:r w:rsidR="00B767E2" w:rsidRPr="00B42387">
        <w:rPr>
          <w:rFonts w:hint="eastAsia"/>
        </w:rPr>
        <w:t>，</w:t>
      </w:r>
      <w:r w:rsidR="000A4237" w:rsidRPr="00B42387">
        <w:rPr>
          <w:rFonts w:hint="eastAsia"/>
        </w:rPr>
        <w:t>设计样式很多</w:t>
      </w:r>
      <w:proofErr w:type="gramStart"/>
      <w:r w:rsidR="000A4237" w:rsidRPr="00B42387">
        <w:rPr>
          <w:rFonts w:hint="eastAsia"/>
        </w:rPr>
        <w:t>情况下远低于</w:t>
      </w:r>
      <w:proofErr w:type="gramEnd"/>
      <w:r w:rsidR="000A4237" w:rsidRPr="00B42387">
        <w:rPr>
          <w:rFonts w:hint="eastAsia"/>
        </w:rPr>
        <w:t>大众预期，</w:t>
      </w:r>
      <w:r w:rsidR="009B0CCD" w:rsidRPr="00B42387">
        <w:rPr>
          <w:rFonts w:hint="eastAsia"/>
        </w:rPr>
        <w:t>尤其是作为毕业生，</w:t>
      </w:r>
      <w:r w:rsidR="00C3000C" w:rsidRPr="00B42387">
        <w:rPr>
          <w:rFonts w:hint="eastAsia"/>
        </w:rPr>
        <w:t>很在意毕业衫的好看与否</w:t>
      </w:r>
      <w:r w:rsidR="00DB079A" w:rsidRPr="00B42387">
        <w:rPr>
          <w:rFonts w:hint="eastAsia"/>
        </w:rPr>
        <w:t>、能否彰显校园特色</w:t>
      </w:r>
      <w:r w:rsidR="00C3000C" w:rsidRPr="00B42387">
        <w:rPr>
          <w:rFonts w:hint="eastAsia"/>
        </w:rPr>
        <w:t>。</w:t>
      </w:r>
      <w:r w:rsidR="003F18B0" w:rsidRPr="00B42387">
        <w:rPr>
          <w:rFonts w:hint="eastAsia"/>
        </w:rPr>
        <w:t>将</w:t>
      </w:r>
      <w:proofErr w:type="gramStart"/>
      <w:r w:rsidR="0098534E" w:rsidRPr="00B42387">
        <w:rPr>
          <w:rFonts w:hint="eastAsia"/>
        </w:rPr>
        <w:t>众包模式</w:t>
      </w:r>
      <w:proofErr w:type="gramEnd"/>
      <w:r w:rsidR="0098534E" w:rsidRPr="00B42387">
        <w:rPr>
          <w:rFonts w:hint="eastAsia"/>
        </w:rPr>
        <w:t>应用到</w:t>
      </w:r>
      <w:r w:rsidR="002F635F" w:rsidRPr="00B42387">
        <w:rPr>
          <w:rFonts w:hint="eastAsia"/>
        </w:rPr>
        <w:t>毕业纪念</w:t>
      </w:r>
      <w:proofErr w:type="gramStart"/>
      <w:r w:rsidR="002F635F" w:rsidRPr="00B42387">
        <w:rPr>
          <w:rFonts w:hint="eastAsia"/>
        </w:rPr>
        <w:t>衫</w:t>
      </w:r>
      <w:r w:rsidR="0098534E" w:rsidRPr="00B42387">
        <w:rPr>
          <w:rFonts w:hint="eastAsia"/>
        </w:rPr>
        <w:t>设计</w:t>
      </w:r>
      <w:proofErr w:type="gramEnd"/>
      <w:r w:rsidR="0098534E" w:rsidRPr="00B42387">
        <w:rPr>
          <w:rFonts w:hint="eastAsia"/>
        </w:rPr>
        <w:t>任务中，</w:t>
      </w:r>
      <w:r w:rsidR="0080465B" w:rsidRPr="00B42387">
        <w:rPr>
          <w:rFonts w:hint="eastAsia"/>
        </w:rPr>
        <w:t>发包方为</w:t>
      </w:r>
      <w:r w:rsidR="00167514" w:rsidRPr="00B42387">
        <w:rPr>
          <w:rFonts w:hint="eastAsia"/>
        </w:rPr>
        <w:t>学生会</w:t>
      </w:r>
      <w:r w:rsidR="00B61427" w:rsidRPr="00B42387">
        <w:rPr>
          <w:rFonts w:hint="eastAsia"/>
        </w:rPr>
        <w:t>，</w:t>
      </w:r>
      <w:r w:rsidR="003D7ACF" w:rsidRPr="00B42387">
        <w:rPr>
          <w:rFonts w:hint="eastAsia"/>
        </w:rPr>
        <w:t>接包方位在校学生，</w:t>
      </w:r>
      <w:r w:rsidR="004173EE" w:rsidRPr="00B42387">
        <w:rPr>
          <w:rFonts w:hint="eastAsia"/>
        </w:rPr>
        <w:t>通过</w:t>
      </w:r>
      <w:r w:rsidR="005D2E9D" w:rsidRPr="00B42387">
        <w:rPr>
          <w:rFonts w:hint="eastAsia"/>
        </w:rPr>
        <w:t>在平台上</w:t>
      </w:r>
      <w:r w:rsidR="004173EE" w:rsidRPr="00B42387">
        <w:rPr>
          <w:rFonts w:hint="eastAsia"/>
        </w:rPr>
        <w:t>公开投票</w:t>
      </w:r>
      <w:r w:rsidR="005D2E9D" w:rsidRPr="00B42387">
        <w:rPr>
          <w:rFonts w:hint="eastAsia"/>
        </w:rPr>
        <w:t>的方式</w:t>
      </w:r>
      <w:r w:rsidR="00450D3F" w:rsidRPr="00B42387">
        <w:rPr>
          <w:rFonts w:hint="eastAsia"/>
        </w:rPr>
        <w:t>选出若干款人气很高的款式进行生产，这样既</w:t>
      </w:r>
      <w:r w:rsidR="00243EEA" w:rsidRPr="00B42387">
        <w:rPr>
          <w:rFonts w:hint="eastAsia"/>
        </w:rPr>
        <w:t>能最大化满足</w:t>
      </w:r>
      <w:r w:rsidR="00DA4DC7" w:rsidRPr="00B42387">
        <w:rPr>
          <w:rFonts w:hint="eastAsia"/>
        </w:rPr>
        <w:t>学生的</w:t>
      </w:r>
      <w:r w:rsidR="008F719F" w:rsidRPr="00B42387">
        <w:rPr>
          <w:rFonts w:hint="eastAsia"/>
        </w:rPr>
        <w:t>审美需求，又能</w:t>
      </w:r>
      <w:r w:rsidR="00450D3F" w:rsidRPr="00B42387">
        <w:rPr>
          <w:rFonts w:hint="eastAsia"/>
        </w:rPr>
        <w:t>节省设计</w:t>
      </w:r>
      <w:r w:rsidR="00243EEA" w:rsidRPr="00B42387">
        <w:rPr>
          <w:rFonts w:hint="eastAsia"/>
        </w:rPr>
        <w:t>成</w:t>
      </w:r>
      <w:r w:rsidR="00C62B61" w:rsidRPr="00B42387">
        <w:rPr>
          <w:rFonts w:hint="eastAsia"/>
        </w:rPr>
        <w:t>本</w:t>
      </w:r>
      <w:r w:rsidR="00876188" w:rsidRPr="00B42387">
        <w:rPr>
          <w:rFonts w:hint="eastAsia"/>
        </w:rPr>
        <w:t>。</w:t>
      </w:r>
      <w:r w:rsidR="003052EC" w:rsidRPr="00B42387">
        <w:rPr>
          <w:rFonts w:hint="eastAsia"/>
        </w:rPr>
        <w:t>同样的模式可以应用到各类社团纪念品设计中</w:t>
      </w:r>
      <w:r w:rsidR="00FD4A94" w:rsidRPr="00117CE1">
        <w:rPr>
          <w:vertAlign w:val="superscript"/>
        </w:rPr>
        <w:t>[</w:t>
      </w:r>
      <w:r w:rsidR="00FD4A94" w:rsidRPr="00117CE1">
        <w:rPr>
          <w:vertAlign w:val="superscript"/>
        </w:rPr>
        <w:endnoteReference w:id="8"/>
      </w:r>
      <w:r w:rsidR="00FD4A94" w:rsidRPr="00117CE1">
        <w:rPr>
          <w:vertAlign w:val="superscript"/>
        </w:rPr>
        <w:t>]</w:t>
      </w:r>
      <w:r w:rsidR="004859CF" w:rsidRPr="00B42387">
        <w:rPr>
          <w:rFonts w:hint="eastAsia"/>
        </w:rPr>
        <w:t>。</w:t>
      </w:r>
    </w:p>
    <w:p w:rsidR="004A27C3" w:rsidRPr="004A27C3" w:rsidRDefault="004A27C3" w:rsidP="00011A29">
      <w:pPr>
        <w:spacing w:line="360" w:lineRule="auto"/>
        <w:rPr>
          <w:rFonts w:ascii="宋体" w:hAnsi="宋体"/>
          <w:b/>
          <w:sz w:val="24"/>
          <w:szCs w:val="24"/>
        </w:rPr>
      </w:pPr>
    </w:p>
    <w:p w:rsidR="00011A29" w:rsidRPr="00934AF0" w:rsidRDefault="00E124BD" w:rsidP="00445C75">
      <w:pPr>
        <w:pStyle w:val="a5"/>
        <w:numPr>
          <w:ilvl w:val="0"/>
          <w:numId w:val="21"/>
        </w:numPr>
        <w:spacing w:line="360" w:lineRule="auto"/>
        <w:ind w:firstLineChars="0"/>
        <w:rPr>
          <w:rFonts w:ascii="宋体" w:hAnsi="宋体"/>
          <w:b/>
          <w:sz w:val="24"/>
          <w:szCs w:val="24"/>
        </w:rPr>
      </w:pPr>
      <w:proofErr w:type="gramStart"/>
      <w:r w:rsidRPr="00934AF0">
        <w:rPr>
          <w:rFonts w:ascii="宋体" w:hAnsi="宋体" w:hint="eastAsia"/>
          <w:b/>
          <w:sz w:val="24"/>
          <w:szCs w:val="24"/>
        </w:rPr>
        <w:t>校园众包平台</w:t>
      </w:r>
      <w:proofErr w:type="gramEnd"/>
      <w:r w:rsidR="00011A29" w:rsidRPr="00934AF0">
        <w:rPr>
          <w:rFonts w:ascii="宋体" w:hAnsi="宋体" w:hint="eastAsia"/>
          <w:b/>
          <w:sz w:val="24"/>
          <w:szCs w:val="24"/>
        </w:rPr>
        <w:t>需求分析</w:t>
      </w:r>
    </w:p>
    <w:p w:rsidR="00934AF0" w:rsidRDefault="00B42387" w:rsidP="00B42387">
      <w:pPr>
        <w:tabs>
          <w:tab w:val="left" w:pos="420"/>
          <w:tab w:val="left" w:pos="2352"/>
        </w:tabs>
        <w:spacing w:line="276" w:lineRule="auto"/>
      </w:pPr>
      <w:r>
        <w:tab/>
      </w:r>
      <w:r w:rsidR="00934AF0" w:rsidRPr="00B42387">
        <w:rPr>
          <w:rFonts w:hint="eastAsia"/>
        </w:rPr>
        <w:t>本节我们讨论</w:t>
      </w:r>
      <w:r w:rsidR="00702E95" w:rsidRPr="00B42387">
        <w:rPr>
          <w:rFonts w:hint="eastAsia"/>
        </w:rPr>
        <w:t>在</w:t>
      </w:r>
      <w:r w:rsidR="00CF56DE" w:rsidRPr="00B42387">
        <w:rPr>
          <w:rFonts w:hint="eastAsia"/>
        </w:rPr>
        <w:t>用户需求已经分析清楚的情况下，如何将其转化为</w:t>
      </w:r>
      <w:r w:rsidR="00D72451" w:rsidRPr="00B42387">
        <w:rPr>
          <w:rFonts w:hint="eastAsia"/>
        </w:rPr>
        <w:t>系统能够实现的</w:t>
      </w:r>
      <w:r w:rsidR="00092F19" w:rsidRPr="00B42387">
        <w:rPr>
          <w:rFonts w:hint="eastAsia"/>
        </w:rPr>
        <w:t>一系列具体功能</w:t>
      </w:r>
      <w:r w:rsidR="00CB39C0" w:rsidRPr="00B42387">
        <w:rPr>
          <w:rFonts w:hint="eastAsia"/>
        </w:rPr>
        <w:t>，并</w:t>
      </w:r>
      <w:r w:rsidR="006A4C00" w:rsidRPr="00B42387">
        <w:rPr>
          <w:rFonts w:hint="eastAsia"/>
        </w:rPr>
        <w:t>根据</w:t>
      </w:r>
      <w:proofErr w:type="gramStart"/>
      <w:r w:rsidR="006A4C00" w:rsidRPr="00B42387">
        <w:rPr>
          <w:rFonts w:hint="eastAsia"/>
        </w:rPr>
        <w:t>校园众包平台</w:t>
      </w:r>
      <w:proofErr w:type="gramEnd"/>
      <w:r w:rsidR="006A4C00" w:rsidRPr="00B42387">
        <w:rPr>
          <w:rFonts w:hint="eastAsia"/>
        </w:rPr>
        <w:t>的业务特点提出</w:t>
      </w:r>
      <w:r w:rsidR="00F341E9" w:rsidRPr="00B42387">
        <w:rPr>
          <w:rFonts w:hint="eastAsia"/>
        </w:rPr>
        <w:t>平台应具有的一系列属性。</w:t>
      </w:r>
    </w:p>
    <w:p w:rsidR="000B074F" w:rsidRPr="00B42387" w:rsidRDefault="000B074F" w:rsidP="00B42387">
      <w:pPr>
        <w:tabs>
          <w:tab w:val="left" w:pos="420"/>
          <w:tab w:val="left" w:pos="2352"/>
        </w:tabs>
        <w:spacing w:line="276" w:lineRule="auto"/>
        <w:rPr>
          <w:rFonts w:hint="eastAsia"/>
        </w:rPr>
      </w:pPr>
    </w:p>
    <w:p w:rsidR="00AD6BE7" w:rsidRDefault="00011A29" w:rsidP="00AD6BE7">
      <w:pPr>
        <w:spacing w:line="360" w:lineRule="auto"/>
        <w:rPr>
          <w:rFonts w:ascii="宋体" w:hAnsi="宋体"/>
          <w:b/>
          <w:sz w:val="24"/>
          <w:szCs w:val="24"/>
        </w:rPr>
      </w:pPr>
      <w:r>
        <w:rPr>
          <w:rFonts w:ascii="宋体" w:hAnsi="宋体" w:hint="eastAsia"/>
          <w:b/>
          <w:sz w:val="24"/>
          <w:szCs w:val="24"/>
        </w:rPr>
        <w:t>4.1</w:t>
      </w:r>
      <w:r>
        <w:rPr>
          <w:rFonts w:ascii="宋体" w:hAnsi="宋体"/>
          <w:b/>
          <w:sz w:val="24"/>
          <w:szCs w:val="24"/>
        </w:rPr>
        <w:t xml:space="preserve"> </w:t>
      </w:r>
      <w:r w:rsidR="00AD6BE7">
        <w:rPr>
          <w:rFonts w:ascii="宋体" w:hAnsi="宋体" w:hint="eastAsia"/>
          <w:b/>
          <w:sz w:val="24"/>
          <w:szCs w:val="24"/>
        </w:rPr>
        <w:t>功能需求分析</w:t>
      </w:r>
    </w:p>
    <w:p w:rsidR="000B074F" w:rsidRPr="00B42387" w:rsidRDefault="00B42387" w:rsidP="00B42387">
      <w:pPr>
        <w:tabs>
          <w:tab w:val="left" w:pos="420"/>
          <w:tab w:val="left" w:pos="2352"/>
        </w:tabs>
        <w:spacing w:line="276" w:lineRule="auto"/>
        <w:rPr>
          <w:rFonts w:hint="eastAsia"/>
        </w:rPr>
      </w:pPr>
      <w:r>
        <w:tab/>
      </w:r>
      <w:r w:rsidR="00C810FE" w:rsidRPr="00B42387">
        <w:rPr>
          <w:rFonts w:hint="eastAsia"/>
        </w:rPr>
        <w:t>系统的功能是系统最重要的组成部分，</w:t>
      </w:r>
      <w:r w:rsidR="002911DF" w:rsidRPr="00B42387">
        <w:rPr>
          <w:rFonts w:hint="eastAsia"/>
        </w:rPr>
        <w:t>功能的合理拆分</w:t>
      </w:r>
      <w:r w:rsidR="00B8352D" w:rsidRPr="00B42387">
        <w:rPr>
          <w:rFonts w:hint="eastAsia"/>
        </w:rPr>
        <w:t>必须</w:t>
      </w:r>
      <w:r w:rsidR="002911DF" w:rsidRPr="00B42387">
        <w:rPr>
          <w:rFonts w:hint="eastAsia"/>
        </w:rPr>
        <w:t>基于</w:t>
      </w:r>
      <w:r w:rsidR="000203AE" w:rsidRPr="00B42387">
        <w:rPr>
          <w:rFonts w:hint="eastAsia"/>
        </w:rPr>
        <w:t>对系统业务的</w:t>
      </w:r>
      <w:r w:rsidR="00F823E2" w:rsidRPr="00B42387">
        <w:rPr>
          <w:rFonts w:hint="eastAsia"/>
        </w:rPr>
        <w:t>深入</w:t>
      </w:r>
      <w:r w:rsidR="00A456BC" w:rsidRPr="00B42387">
        <w:rPr>
          <w:rFonts w:hint="eastAsia"/>
        </w:rPr>
        <w:t>分析</w:t>
      </w:r>
      <w:r w:rsidR="00984E33" w:rsidRPr="00B42387">
        <w:rPr>
          <w:rFonts w:hint="eastAsia"/>
        </w:rPr>
        <w:t>，在</w:t>
      </w:r>
      <w:proofErr w:type="gramStart"/>
      <w:r w:rsidR="00984E33" w:rsidRPr="00B42387">
        <w:rPr>
          <w:rFonts w:hint="eastAsia"/>
        </w:rPr>
        <w:t>校园众包平台</w:t>
      </w:r>
      <w:proofErr w:type="gramEnd"/>
      <w:r w:rsidR="00984E33" w:rsidRPr="00B42387">
        <w:rPr>
          <w:rFonts w:hint="eastAsia"/>
        </w:rPr>
        <w:t>系统中</w:t>
      </w:r>
      <w:r w:rsidR="00D65604" w:rsidRPr="00B42387">
        <w:rPr>
          <w:rFonts w:hint="eastAsia"/>
        </w:rPr>
        <w:t>，我们将系统的功能拆分为七大</w:t>
      </w:r>
      <w:r w:rsidR="00E87E5F" w:rsidRPr="00B42387">
        <w:rPr>
          <w:rFonts w:hint="eastAsia"/>
        </w:rPr>
        <w:t>组</w:t>
      </w:r>
      <w:r w:rsidR="00C97E03" w:rsidRPr="00B42387">
        <w:rPr>
          <w:rFonts w:hint="eastAsia"/>
        </w:rPr>
        <w:t>成</w:t>
      </w:r>
      <w:r w:rsidR="00D65604" w:rsidRPr="00B42387">
        <w:rPr>
          <w:rFonts w:hint="eastAsia"/>
        </w:rPr>
        <w:t>部分。</w:t>
      </w:r>
    </w:p>
    <w:p w:rsidR="0010373E" w:rsidRPr="000617EC" w:rsidRDefault="0010373E" w:rsidP="00B437E1">
      <w:pPr>
        <w:spacing w:line="360" w:lineRule="auto"/>
        <w:rPr>
          <w:rFonts w:ascii="宋体" w:hAnsi="宋体"/>
          <w:b/>
          <w:szCs w:val="21"/>
        </w:rPr>
      </w:pPr>
      <w:r w:rsidRPr="000617EC">
        <w:rPr>
          <w:rFonts w:ascii="宋体" w:hAnsi="宋体" w:hint="eastAsia"/>
          <w:b/>
          <w:szCs w:val="21"/>
        </w:rPr>
        <w:t xml:space="preserve">4.1.1 </w:t>
      </w:r>
      <w:r w:rsidR="00BB69CF" w:rsidRPr="000617EC">
        <w:rPr>
          <w:rFonts w:ascii="宋体" w:hAnsi="宋体" w:hint="eastAsia"/>
          <w:b/>
          <w:szCs w:val="21"/>
        </w:rPr>
        <w:t>用户信息的</w:t>
      </w:r>
      <w:r w:rsidR="003F6626" w:rsidRPr="000617EC">
        <w:rPr>
          <w:rFonts w:ascii="宋体" w:hAnsi="宋体" w:hint="eastAsia"/>
          <w:b/>
          <w:szCs w:val="21"/>
        </w:rPr>
        <w:t>验证与</w:t>
      </w:r>
      <w:r w:rsidR="00BB69CF" w:rsidRPr="000617EC">
        <w:rPr>
          <w:rFonts w:ascii="宋体" w:hAnsi="宋体" w:hint="eastAsia"/>
          <w:b/>
          <w:szCs w:val="21"/>
        </w:rPr>
        <w:t>维护</w:t>
      </w:r>
    </w:p>
    <w:p w:rsidR="00BE4B82" w:rsidRPr="00937946" w:rsidRDefault="00937946" w:rsidP="00937946">
      <w:pPr>
        <w:tabs>
          <w:tab w:val="left" w:pos="420"/>
          <w:tab w:val="left" w:pos="2352"/>
        </w:tabs>
        <w:spacing w:line="276" w:lineRule="auto"/>
      </w:pPr>
      <w:r>
        <w:tab/>
      </w:r>
      <w:r w:rsidR="00DC1646" w:rsidRPr="00937946">
        <w:rPr>
          <w:rFonts w:hint="eastAsia"/>
        </w:rPr>
        <w:t>一个用户应可以同时具有</w:t>
      </w:r>
      <w:r w:rsidR="002D7F2A" w:rsidRPr="00937946">
        <w:rPr>
          <w:rFonts w:hint="eastAsia"/>
        </w:rPr>
        <w:t>两种身份</w:t>
      </w:r>
      <w:r w:rsidR="00DC1646" w:rsidRPr="00937946">
        <w:rPr>
          <w:rFonts w:hint="eastAsia"/>
        </w:rPr>
        <w:t>：任务发布者和任务完成者，我们</w:t>
      </w:r>
      <w:proofErr w:type="gramStart"/>
      <w:r w:rsidR="00DC1646" w:rsidRPr="00937946">
        <w:rPr>
          <w:rFonts w:hint="eastAsia"/>
        </w:rPr>
        <w:t>称任务</w:t>
      </w:r>
      <w:proofErr w:type="gramEnd"/>
      <w:r w:rsidR="00DC1646" w:rsidRPr="00937946">
        <w:rPr>
          <w:rFonts w:hint="eastAsia"/>
        </w:rPr>
        <w:t>发布者为雇主，任务完成者为雇员。</w:t>
      </w:r>
      <w:proofErr w:type="gramStart"/>
      <w:r w:rsidR="00D23B94" w:rsidRPr="00937946">
        <w:rPr>
          <w:rFonts w:hint="eastAsia"/>
        </w:rPr>
        <w:t>众包</w:t>
      </w:r>
      <w:r w:rsidR="008328B9" w:rsidRPr="00937946">
        <w:rPr>
          <w:rFonts w:hint="eastAsia"/>
        </w:rPr>
        <w:t>平台</w:t>
      </w:r>
      <w:proofErr w:type="gramEnd"/>
      <w:r w:rsidR="00681176" w:rsidRPr="00937946">
        <w:rPr>
          <w:rFonts w:hint="eastAsia"/>
        </w:rPr>
        <w:t>应能够</w:t>
      </w:r>
      <w:r w:rsidR="00EC0C32" w:rsidRPr="00937946">
        <w:rPr>
          <w:rFonts w:hint="eastAsia"/>
        </w:rPr>
        <w:t>完成</w:t>
      </w:r>
      <w:r w:rsidR="0026385E" w:rsidRPr="00937946">
        <w:rPr>
          <w:rFonts w:hint="eastAsia"/>
        </w:rPr>
        <w:t>用户的登录和新用户的注册</w:t>
      </w:r>
      <w:r w:rsidR="00197595" w:rsidRPr="00937946">
        <w:rPr>
          <w:rFonts w:hint="eastAsia"/>
        </w:rPr>
        <w:t>，并支持</w:t>
      </w:r>
      <w:r w:rsidR="00F7269B" w:rsidRPr="00937946">
        <w:rPr>
          <w:rFonts w:hint="eastAsia"/>
        </w:rPr>
        <w:t>用户信息的</w:t>
      </w:r>
      <w:r w:rsidR="006362FE" w:rsidRPr="00937946">
        <w:rPr>
          <w:rFonts w:hint="eastAsia"/>
        </w:rPr>
        <w:t>及时</w:t>
      </w:r>
      <w:r w:rsidR="00F7269B" w:rsidRPr="00937946">
        <w:rPr>
          <w:rFonts w:hint="eastAsia"/>
        </w:rPr>
        <w:t>更改。</w:t>
      </w:r>
      <w:r w:rsidR="00E946E3" w:rsidRPr="00937946">
        <w:rPr>
          <w:rFonts w:hint="eastAsia"/>
        </w:rPr>
        <w:t>通过</w:t>
      </w:r>
      <w:r w:rsidR="005F4865" w:rsidRPr="00937946">
        <w:rPr>
          <w:rFonts w:hint="eastAsia"/>
        </w:rPr>
        <w:t>与学校信息管理部对接</w:t>
      </w:r>
      <w:r w:rsidR="006C4F04" w:rsidRPr="00937946">
        <w:rPr>
          <w:rFonts w:hint="eastAsia"/>
        </w:rPr>
        <w:t>，</w:t>
      </w:r>
      <w:r w:rsidR="00712E09" w:rsidRPr="00937946">
        <w:rPr>
          <w:rFonts w:hint="eastAsia"/>
        </w:rPr>
        <w:t>通过学号等方式验证</w:t>
      </w:r>
      <w:r w:rsidR="003D5791" w:rsidRPr="00937946">
        <w:rPr>
          <w:rFonts w:hint="eastAsia"/>
        </w:rPr>
        <w:t>用户是否具有使用权限，</w:t>
      </w:r>
      <w:r w:rsidR="00CB719C" w:rsidRPr="00937946">
        <w:rPr>
          <w:rFonts w:hint="eastAsia"/>
        </w:rPr>
        <w:t>对于</w:t>
      </w:r>
      <w:r w:rsidR="0008480C" w:rsidRPr="00937946">
        <w:rPr>
          <w:rFonts w:hint="eastAsia"/>
        </w:rPr>
        <w:t>不符合</w:t>
      </w:r>
      <w:r w:rsidR="00E158DA" w:rsidRPr="00937946">
        <w:rPr>
          <w:rFonts w:hint="eastAsia"/>
        </w:rPr>
        <w:t>条件的用户，</w:t>
      </w:r>
      <w:proofErr w:type="gramStart"/>
      <w:r w:rsidR="00CB6330" w:rsidRPr="00937946">
        <w:rPr>
          <w:rFonts w:hint="eastAsia"/>
        </w:rPr>
        <w:t>不</w:t>
      </w:r>
      <w:proofErr w:type="gramEnd"/>
      <w:r w:rsidR="00CB6330" w:rsidRPr="00937946">
        <w:rPr>
          <w:rFonts w:hint="eastAsia"/>
        </w:rPr>
        <w:t>应允许</w:t>
      </w:r>
      <w:r w:rsidR="00E03CF3" w:rsidRPr="00937946">
        <w:rPr>
          <w:rFonts w:hint="eastAsia"/>
        </w:rPr>
        <w:t>其</w:t>
      </w:r>
      <w:r w:rsidR="00696C32" w:rsidRPr="00937946">
        <w:rPr>
          <w:rFonts w:hint="eastAsia"/>
        </w:rPr>
        <w:t>在平台上收发包。</w:t>
      </w:r>
      <w:r w:rsidR="00C261F4" w:rsidRPr="00937946">
        <w:rPr>
          <w:rFonts w:hint="eastAsia"/>
        </w:rPr>
        <w:t>过滤非法用户</w:t>
      </w:r>
      <w:r w:rsidR="00CF51D3" w:rsidRPr="00937946">
        <w:rPr>
          <w:rFonts w:hint="eastAsia"/>
        </w:rPr>
        <w:t>能够</w:t>
      </w:r>
      <w:r w:rsidR="001909B9" w:rsidRPr="00937946">
        <w:rPr>
          <w:rFonts w:hint="eastAsia"/>
        </w:rPr>
        <w:t>保证</w:t>
      </w:r>
      <w:proofErr w:type="gramStart"/>
      <w:r w:rsidR="004D652C" w:rsidRPr="00937946">
        <w:rPr>
          <w:rFonts w:hint="eastAsia"/>
        </w:rPr>
        <w:t>校园众包平台</w:t>
      </w:r>
      <w:proofErr w:type="gramEnd"/>
      <w:r w:rsidR="004D652C" w:rsidRPr="00937946">
        <w:rPr>
          <w:rFonts w:hint="eastAsia"/>
        </w:rPr>
        <w:t>参与群体的</w:t>
      </w:r>
      <w:r w:rsidR="00075BFC" w:rsidRPr="00937946">
        <w:rPr>
          <w:rFonts w:hint="eastAsia"/>
        </w:rPr>
        <w:t>管理</w:t>
      </w:r>
      <w:r w:rsidR="00BD0592" w:rsidRPr="00937946">
        <w:rPr>
          <w:rFonts w:hint="eastAsia"/>
        </w:rPr>
        <w:t>，</w:t>
      </w:r>
      <w:r w:rsidR="004C4320" w:rsidRPr="00937946">
        <w:rPr>
          <w:rFonts w:hint="eastAsia"/>
        </w:rPr>
        <w:t>也利于减少</w:t>
      </w:r>
      <w:r w:rsidR="003E34E2" w:rsidRPr="00937946">
        <w:rPr>
          <w:rFonts w:hint="eastAsia"/>
        </w:rPr>
        <w:t>以欺诈为目的用户</w:t>
      </w:r>
      <w:r w:rsidR="002508D2" w:rsidRPr="00937946">
        <w:rPr>
          <w:rFonts w:hint="eastAsia"/>
        </w:rPr>
        <w:t>，</w:t>
      </w:r>
      <w:proofErr w:type="gramStart"/>
      <w:r w:rsidR="002508D2" w:rsidRPr="00937946">
        <w:rPr>
          <w:rFonts w:hint="eastAsia"/>
        </w:rPr>
        <w:t>提高众包平台</w:t>
      </w:r>
      <w:proofErr w:type="gramEnd"/>
      <w:r w:rsidR="002508D2" w:rsidRPr="00937946">
        <w:rPr>
          <w:rFonts w:hint="eastAsia"/>
        </w:rPr>
        <w:t>的安全性</w:t>
      </w:r>
      <w:r w:rsidR="003E34E2" w:rsidRPr="00937946">
        <w:rPr>
          <w:rFonts w:hint="eastAsia"/>
        </w:rPr>
        <w:t>。</w:t>
      </w:r>
      <w:r w:rsidR="00B37AE7" w:rsidRPr="00937946">
        <w:rPr>
          <w:rFonts w:hint="eastAsia"/>
        </w:rPr>
        <w:t>为了扩大平台初期的用户规模和保证新用户</w:t>
      </w:r>
      <w:r w:rsidR="00B476DE" w:rsidRPr="00937946">
        <w:rPr>
          <w:rFonts w:hint="eastAsia"/>
        </w:rPr>
        <w:t>能够快速</w:t>
      </w:r>
      <w:r w:rsidR="0001364E" w:rsidRPr="00937946">
        <w:rPr>
          <w:rFonts w:hint="eastAsia"/>
        </w:rPr>
        <w:t>熟悉平台操作，</w:t>
      </w:r>
      <w:r w:rsidR="00E82C9E" w:rsidRPr="00937946">
        <w:rPr>
          <w:rFonts w:hint="eastAsia"/>
        </w:rPr>
        <w:t>平台</w:t>
      </w:r>
      <w:r w:rsidR="00835B15" w:rsidRPr="00937946">
        <w:rPr>
          <w:rFonts w:hint="eastAsia"/>
        </w:rPr>
        <w:t>应</w:t>
      </w:r>
      <w:r w:rsidR="007A6CAB" w:rsidRPr="00937946">
        <w:rPr>
          <w:rFonts w:hint="eastAsia"/>
        </w:rPr>
        <w:t>给予</w:t>
      </w:r>
      <w:r w:rsidR="003F2C6B" w:rsidRPr="00937946">
        <w:rPr>
          <w:rFonts w:hint="eastAsia"/>
        </w:rPr>
        <w:t>每一位</w:t>
      </w:r>
      <w:r w:rsidR="00E82C9E" w:rsidRPr="00937946">
        <w:rPr>
          <w:rFonts w:hint="eastAsia"/>
        </w:rPr>
        <w:t>合法</w:t>
      </w:r>
      <w:r w:rsidR="003F2C6B" w:rsidRPr="00937946">
        <w:rPr>
          <w:rFonts w:hint="eastAsia"/>
        </w:rPr>
        <w:t>新</w:t>
      </w:r>
      <w:r w:rsidR="00E82C9E" w:rsidRPr="00937946">
        <w:rPr>
          <w:rFonts w:hint="eastAsia"/>
        </w:rPr>
        <w:t>用户</w:t>
      </w:r>
      <w:r w:rsidR="00B476DE" w:rsidRPr="00937946">
        <w:rPr>
          <w:rFonts w:hint="eastAsia"/>
        </w:rPr>
        <w:t>一定数量</w:t>
      </w:r>
      <w:r w:rsidR="006F240E" w:rsidRPr="00937946">
        <w:rPr>
          <w:rFonts w:hint="eastAsia"/>
        </w:rPr>
        <w:t>的</w:t>
      </w:r>
      <w:proofErr w:type="gramStart"/>
      <w:r w:rsidR="006F240E" w:rsidRPr="00937946">
        <w:rPr>
          <w:rFonts w:hint="eastAsia"/>
        </w:rPr>
        <w:t>众包币</w:t>
      </w:r>
      <w:proofErr w:type="gramEnd"/>
      <w:r w:rsidR="003D07AF" w:rsidRPr="00937946">
        <w:footnoteReference w:id="7"/>
      </w:r>
      <w:r w:rsidR="00B32C4E" w:rsidRPr="00937946">
        <w:rPr>
          <w:rFonts w:hint="eastAsia"/>
        </w:rPr>
        <w:t>，使用户能够在初期顺利完成任务的发布。</w:t>
      </w:r>
    </w:p>
    <w:p w:rsidR="00A54868" w:rsidRPr="00BE4B82" w:rsidRDefault="00A54868" w:rsidP="00BE4B82">
      <w:pPr>
        <w:spacing w:line="360" w:lineRule="auto"/>
        <w:rPr>
          <w:rFonts w:ascii="宋体" w:hAnsi="宋体"/>
          <w:b/>
          <w:szCs w:val="21"/>
        </w:rPr>
      </w:pPr>
      <w:r w:rsidRPr="00BE4B82">
        <w:rPr>
          <w:rFonts w:ascii="宋体" w:hAnsi="宋体" w:hint="eastAsia"/>
          <w:b/>
          <w:szCs w:val="21"/>
        </w:rPr>
        <w:t>4.1.2 任务</w:t>
      </w:r>
      <w:r w:rsidR="00B103F9" w:rsidRPr="00BE4B82">
        <w:rPr>
          <w:rFonts w:ascii="宋体" w:hAnsi="宋体" w:hint="eastAsia"/>
          <w:b/>
          <w:szCs w:val="21"/>
        </w:rPr>
        <w:t>的</w:t>
      </w:r>
      <w:r w:rsidRPr="00BE4B82">
        <w:rPr>
          <w:rFonts w:ascii="宋体" w:hAnsi="宋体" w:hint="eastAsia"/>
          <w:b/>
          <w:szCs w:val="21"/>
        </w:rPr>
        <w:t>分类</w:t>
      </w:r>
      <w:r w:rsidR="00B103F9" w:rsidRPr="00BE4B82">
        <w:rPr>
          <w:rFonts w:ascii="宋体" w:hAnsi="宋体" w:hint="eastAsia"/>
          <w:b/>
          <w:szCs w:val="21"/>
        </w:rPr>
        <w:t>与展示</w:t>
      </w:r>
    </w:p>
    <w:p w:rsidR="00BE4B82" w:rsidRPr="00867772" w:rsidRDefault="00867772" w:rsidP="00867772">
      <w:pPr>
        <w:tabs>
          <w:tab w:val="left" w:pos="420"/>
          <w:tab w:val="left" w:pos="2352"/>
        </w:tabs>
        <w:spacing w:line="276" w:lineRule="auto"/>
      </w:pPr>
      <w:r>
        <w:tab/>
      </w:r>
      <w:r w:rsidR="004F7859" w:rsidRPr="00867772">
        <w:rPr>
          <w:rFonts w:hint="eastAsia"/>
        </w:rPr>
        <w:t>为了提高</w:t>
      </w:r>
      <w:r w:rsidR="00104D6C" w:rsidRPr="00867772">
        <w:rPr>
          <w:rFonts w:hint="eastAsia"/>
        </w:rPr>
        <w:t>用户寻找任务的效率和方便平台管理任务，</w:t>
      </w:r>
      <w:r w:rsidR="00D109AD" w:rsidRPr="00867772">
        <w:rPr>
          <w:rFonts w:hint="eastAsia"/>
        </w:rPr>
        <w:t>雇主发布的</w:t>
      </w:r>
      <w:r w:rsidR="008022B7" w:rsidRPr="00867772">
        <w:rPr>
          <w:rFonts w:hint="eastAsia"/>
        </w:rPr>
        <w:t>任务应进行分类</w:t>
      </w:r>
      <w:r w:rsidR="0048593C" w:rsidRPr="00867772">
        <w:rPr>
          <w:rFonts w:hint="eastAsia"/>
        </w:rPr>
        <w:t>，</w:t>
      </w:r>
      <w:r w:rsidR="008959F4" w:rsidRPr="00867772">
        <w:rPr>
          <w:rFonts w:hint="eastAsia"/>
        </w:rPr>
        <w:t>根据前文</w:t>
      </w:r>
      <w:r w:rsidR="00957FEB" w:rsidRPr="00867772">
        <w:rPr>
          <w:rFonts w:hint="eastAsia"/>
        </w:rPr>
        <w:t>对校园用户</w:t>
      </w:r>
      <w:r w:rsidR="0096603D" w:rsidRPr="00867772">
        <w:rPr>
          <w:rFonts w:hint="eastAsia"/>
        </w:rPr>
        <w:t>的需求分析，可以</w:t>
      </w:r>
      <w:r w:rsidR="0048593C" w:rsidRPr="00867772">
        <w:rPr>
          <w:rFonts w:hint="eastAsia"/>
        </w:rPr>
        <w:t>具体</w:t>
      </w:r>
      <w:r w:rsidR="0096603D" w:rsidRPr="00867772">
        <w:rPr>
          <w:rFonts w:hint="eastAsia"/>
        </w:rPr>
        <w:t>将任务分为</w:t>
      </w:r>
      <w:r w:rsidR="002D3ED5" w:rsidRPr="00867772">
        <w:rPr>
          <w:rFonts w:hint="eastAsia"/>
        </w:rPr>
        <w:t>即时、问答、设计、工程和其他五类</w:t>
      </w:r>
      <w:r w:rsidR="00036096" w:rsidRPr="00867772">
        <w:rPr>
          <w:rFonts w:hint="eastAsia"/>
        </w:rPr>
        <w:t>。</w:t>
      </w:r>
      <w:r w:rsidR="0036315B" w:rsidRPr="00867772">
        <w:rPr>
          <w:rFonts w:hint="eastAsia"/>
        </w:rPr>
        <w:t>其中前四类任务囊括了绝大多数校园用户的需求：</w:t>
      </w:r>
      <w:r w:rsidR="00C4673E" w:rsidRPr="00867772">
        <w:rPr>
          <w:rFonts w:hint="eastAsia"/>
        </w:rPr>
        <w:t>即时类任务</w:t>
      </w:r>
      <w:r w:rsidR="00EA440A" w:rsidRPr="00867772">
        <w:rPr>
          <w:rFonts w:hint="eastAsia"/>
        </w:rPr>
        <w:t>以取快递、取外卖、</w:t>
      </w:r>
      <w:r w:rsidR="00B80255" w:rsidRPr="00867772">
        <w:rPr>
          <w:rFonts w:hint="eastAsia"/>
        </w:rPr>
        <w:t>约饭、</w:t>
      </w:r>
      <w:proofErr w:type="gramStart"/>
      <w:r w:rsidR="00B80255" w:rsidRPr="00867772">
        <w:rPr>
          <w:rFonts w:hint="eastAsia"/>
        </w:rPr>
        <w:t>约球等</w:t>
      </w:r>
      <w:proofErr w:type="gramEnd"/>
      <w:r w:rsidR="00B80255" w:rsidRPr="00867772">
        <w:rPr>
          <w:rFonts w:hint="eastAsia"/>
        </w:rPr>
        <w:t>一类</w:t>
      </w:r>
      <w:r w:rsidR="00B303B6" w:rsidRPr="00867772">
        <w:rPr>
          <w:rFonts w:hint="eastAsia"/>
        </w:rPr>
        <w:t>需要尽快得到答复的任务为主。</w:t>
      </w:r>
      <w:r w:rsidR="007C2DC9" w:rsidRPr="00867772">
        <w:rPr>
          <w:rFonts w:hint="eastAsia"/>
        </w:rPr>
        <w:t>问答类以</w:t>
      </w:r>
      <w:r w:rsidR="008104D8" w:rsidRPr="00867772">
        <w:rPr>
          <w:rFonts w:hint="eastAsia"/>
        </w:rPr>
        <w:t>类似于知乎</w:t>
      </w:r>
      <w:r w:rsidR="00577B79" w:rsidRPr="00867772">
        <w:footnoteReference w:id="8"/>
      </w:r>
      <w:r w:rsidR="004B4327" w:rsidRPr="00867772">
        <w:rPr>
          <w:rFonts w:hint="eastAsia"/>
        </w:rPr>
        <w:t>的</w:t>
      </w:r>
      <w:r w:rsidR="00F0594C" w:rsidRPr="00867772">
        <w:rPr>
          <w:rFonts w:hint="eastAsia"/>
        </w:rPr>
        <w:t>问答为主，</w:t>
      </w:r>
      <w:r w:rsidR="00123959" w:rsidRPr="00867772">
        <w:rPr>
          <w:rFonts w:hint="eastAsia"/>
        </w:rPr>
        <w:t>并且支持</w:t>
      </w:r>
      <w:r w:rsidR="005C42E8" w:rsidRPr="00867772">
        <w:rPr>
          <w:rFonts w:hint="eastAsia"/>
        </w:rPr>
        <w:t>用户的点赞</w:t>
      </w:r>
      <w:r w:rsidR="00E207BE" w:rsidRPr="00867772">
        <w:rPr>
          <w:rFonts w:hint="eastAsia"/>
        </w:rPr>
        <w:t>。</w:t>
      </w:r>
      <w:r w:rsidR="003815A7" w:rsidRPr="00867772">
        <w:rPr>
          <w:rFonts w:hint="eastAsia"/>
        </w:rPr>
        <w:t>设计类</w:t>
      </w:r>
      <w:r w:rsidR="00CF68CF" w:rsidRPr="00867772">
        <w:rPr>
          <w:rFonts w:hint="eastAsia"/>
        </w:rPr>
        <w:t>主要以</w:t>
      </w:r>
      <w:r w:rsidR="003E34D6" w:rsidRPr="00867772">
        <w:rPr>
          <w:rFonts w:hint="eastAsia"/>
        </w:rPr>
        <w:t>校园社团发起的纪念品设计为主。值得</w:t>
      </w:r>
      <w:r w:rsidR="004305D6" w:rsidRPr="00867772">
        <w:rPr>
          <w:rFonts w:hint="eastAsia"/>
        </w:rPr>
        <w:t>注意</w:t>
      </w:r>
      <w:r w:rsidR="003E34D6" w:rsidRPr="00867772">
        <w:rPr>
          <w:rFonts w:hint="eastAsia"/>
        </w:rPr>
        <w:t>的是，</w:t>
      </w:r>
      <w:r w:rsidR="00152FF0" w:rsidRPr="00867772">
        <w:rPr>
          <w:rFonts w:hint="eastAsia"/>
        </w:rPr>
        <w:t>此类</w:t>
      </w:r>
      <w:r w:rsidR="009C7CC3" w:rsidRPr="00867772">
        <w:rPr>
          <w:rFonts w:hint="eastAsia"/>
        </w:rPr>
        <w:t>设计任务</w:t>
      </w:r>
      <w:r w:rsidR="00293293" w:rsidRPr="00867772">
        <w:rPr>
          <w:rFonts w:hint="eastAsia"/>
        </w:rPr>
        <w:t>在完成之后需要获得大众的评价，</w:t>
      </w:r>
      <w:r w:rsidR="0021253C" w:rsidRPr="00867772">
        <w:rPr>
          <w:rFonts w:hint="eastAsia"/>
        </w:rPr>
        <w:t>因此</w:t>
      </w:r>
      <w:r w:rsidR="000E6FCA" w:rsidRPr="00867772">
        <w:rPr>
          <w:rFonts w:hint="eastAsia"/>
        </w:rPr>
        <w:t>校园社团</w:t>
      </w:r>
      <w:r w:rsidR="00966370" w:rsidRPr="00867772">
        <w:rPr>
          <w:rFonts w:hint="eastAsia"/>
        </w:rPr>
        <w:t>还</w:t>
      </w:r>
      <w:proofErr w:type="gramStart"/>
      <w:r w:rsidR="00966370" w:rsidRPr="00867772">
        <w:rPr>
          <w:rFonts w:hint="eastAsia"/>
        </w:rPr>
        <w:t>需发布</w:t>
      </w:r>
      <w:proofErr w:type="gramEnd"/>
      <w:r w:rsidR="00966370" w:rsidRPr="00867772">
        <w:rPr>
          <w:rFonts w:hint="eastAsia"/>
        </w:rPr>
        <w:t>一个</w:t>
      </w:r>
      <w:r w:rsidR="0017626E" w:rsidRPr="00867772">
        <w:rPr>
          <w:rFonts w:hint="eastAsia"/>
        </w:rPr>
        <w:t>面向全体校园用户的</w:t>
      </w:r>
      <w:r w:rsidR="00BD039A" w:rsidRPr="00867772">
        <w:rPr>
          <w:rFonts w:hint="eastAsia"/>
        </w:rPr>
        <w:t>方案</w:t>
      </w:r>
      <w:r w:rsidR="00A87549" w:rsidRPr="00867772">
        <w:rPr>
          <w:rFonts w:hint="eastAsia"/>
        </w:rPr>
        <w:t>投票</w:t>
      </w:r>
      <w:proofErr w:type="gramStart"/>
      <w:r w:rsidR="00734FC1" w:rsidRPr="00867772">
        <w:rPr>
          <w:rFonts w:hint="eastAsia"/>
        </w:rPr>
        <w:t>或点赞</w:t>
      </w:r>
      <w:r w:rsidR="00A87549" w:rsidRPr="00867772">
        <w:rPr>
          <w:rFonts w:hint="eastAsia"/>
        </w:rPr>
        <w:t>任务</w:t>
      </w:r>
      <w:proofErr w:type="gramEnd"/>
      <w:r w:rsidR="002C05F7" w:rsidRPr="00867772">
        <w:rPr>
          <w:rFonts w:hint="eastAsia"/>
        </w:rPr>
        <w:t>，</w:t>
      </w:r>
      <w:r w:rsidR="006E67D5" w:rsidRPr="00867772">
        <w:rPr>
          <w:rFonts w:hint="eastAsia"/>
        </w:rPr>
        <w:t>该任务</w:t>
      </w:r>
      <w:r w:rsidR="00B14413" w:rsidRPr="00867772">
        <w:rPr>
          <w:rFonts w:hint="eastAsia"/>
        </w:rPr>
        <w:t>属于</w:t>
      </w:r>
      <w:r w:rsidR="00F6525B" w:rsidRPr="00867772">
        <w:rPr>
          <w:rFonts w:hint="eastAsia"/>
        </w:rPr>
        <w:t>问答类</w:t>
      </w:r>
      <w:r w:rsidR="002E1012" w:rsidRPr="00867772">
        <w:rPr>
          <w:rFonts w:hint="eastAsia"/>
        </w:rPr>
        <w:t>。</w:t>
      </w:r>
      <w:r w:rsidR="00CD76A5" w:rsidRPr="00867772">
        <w:rPr>
          <w:rFonts w:hint="eastAsia"/>
        </w:rPr>
        <w:t>工程类</w:t>
      </w:r>
      <w:r w:rsidR="00767D17" w:rsidRPr="00867772">
        <w:rPr>
          <w:rFonts w:hint="eastAsia"/>
        </w:rPr>
        <w:t>以</w:t>
      </w:r>
      <w:r w:rsidR="00866B86" w:rsidRPr="00867772">
        <w:rPr>
          <w:rFonts w:hint="eastAsia"/>
        </w:rPr>
        <w:t>软件开发</w:t>
      </w:r>
      <w:r w:rsidR="00E64A84" w:rsidRPr="00867772">
        <w:rPr>
          <w:rFonts w:hint="eastAsia"/>
        </w:rPr>
        <w:t>等工作</w:t>
      </w:r>
      <w:proofErr w:type="gramStart"/>
      <w:r w:rsidR="00E64A84" w:rsidRPr="00867772">
        <w:rPr>
          <w:rFonts w:hint="eastAsia"/>
        </w:rPr>
        <w:t>项较大</w:t>
      </w:r>
      <w:proofErr w:type="gramEnd"/>
      <w:r w:rsidR="00E64A84" w:rsidRPr="00867772">
        <w:rPr>
          <w:rFonts w:hint="eastAsia"/>
        </w:rPr>
        <w:t>的任务</w:t>
      </w:r>
      <w:r w:rsidR="000E3415" w:rsidRPr="00867772">
        <w:rPr>
          <w:rFonts w:hint="eastAsia"/>
        </w:rPr>
        <w:t>为主</w:t>
      </w:r>
      <w:r w:rsidR="004C42DB" w:rsidRPr="00867772">
        <w:rPr>
          <w:rFonts w:hint="eastAsia"/>
        </w:rPr>
        <w:t>，</w:t>
      </w:r>
      <w:r w:rsidR="00EA543D" w:rsidRPr="00867772">
        <w:rPr>
          <w:rFonts w:hint="eastAsia"/>
        </w:rPr>
        <w:t>发起者多为</w:t>
      </w:r>
      <w:r w:rsidR="00DD7058" w:rsidRPr="00867772">
        <w:rPr>
          <w:rFonts w:hint="eastAsia"/>
        </w:rPr>
        <w:t>校园创业团队等。</w:t>
      </w:r>
      <w:r w:rsidR="0017472D" w:rsidRPr="00867772">
        <w:rPr>
          <w:rFonts w:hint="eastAsia"/>
        </w:rPr>
        <w:t>任务应通过</w:t>
      </w:r>
      <w:r w:rsidR="002B1042" w:rsidRPr="00867772">
        <w:rPr>
          <w:rFonts w:hint="eastAsia"/>
        </w:rPr>
        <w:t>分好类的任务列表展现出来</w:t>
      </w:r>
      <w:r w:rsidR="001F6FD8" w:rsidRPr="00867772">
        <w:rPr>
          <w:rFonts w:hint="eastAsia"/>
        </w:rPr>
        <w:t>，</w:t>
      </w:r>
      <w:r w:rsidR="00E0189F" w:rsidRPr="00867772">
        <w:rPr>
          <w:rFonts w:hint="eastAsia"/>
        </w:rPr>
        <w:t>并可以通过该列表进入每一个任务的详细描述页面</w:t>
      </w:r>
      <w:r w:rsidR="001427FF" w:rsidRPr="00867772">
        <w:rPr>
          <w:rFonts w:hint="eastAsia"/>
        </w:rPr>
        <w:t>。</w:t>
      </w:r>
      <w:r w:rsidR="00C71506" w:rsidRPr="00867772">
        <w:rPr>
          <w:rFonts w:hint="eastAsia"/>
        </w:rPr>
        <w:t>任务列表应尽量简洁，仅展示</w:t>
      </w:r>
      <w:r w:rsidR="00B20A6A" w:rsidRPr="00867772">
        <w:rPr>
          <w:rFonts w:hint="eastAsia"/>
        </w:rPr>
        <w:t>雇主</w:t>
      </w:r>
      <w:r w:rsidR="00CB26C5" w:rsidRPr="00867772">
        <w:rPr>
          <w:rFonts w:hint="eastAsia"/>
        </w:rPr>
        <w:t>头像、</w:t>
      </w:r>
      <w:r w:rsidR="00B20A6A" w:rsidRPr="00867772">
        <w:rPr>
          <w:rFonts w:hint="eastAsia"/>
        </w:rPr>
        <w:t>用户名、</w:t>
      </w:r>
      <w:r w:rsidR="00846794" w:rsidRPr="00867772">
        <w:rPr>
          <w:rFonts w:hint="eastAsia"/>
        </w:rPr>
        <w:t>任务标题、</w:t>
      </w:r>
      <w:r w:rsidR="00A5695C" w:rsidRPr="00867772">
        <w:rPr>
          <w:rFonts w:hint="eastAsia"/>
        </w:rPr>
        <w:t>报酬、截止时间、</w:t>
      </w:r>
      <w:r w:rsidR="00846794" w:rsidRPr="00867772">
        <w:rPr>
          <w:rFonts w:hint="eastAsia"/>
        </w:rPr>
        <w:t>当前接包</w:t>
      </w:r>
      <w:r w:rsidR="000C28C6" w:rsidRPr="00867772">
        <w:rPr>
          <w:rFonts w:hint="eastAsia"/>
        </w:rPr>
        <w:t>申请</w:t>
      </w:r>
      <w:r w:rsidR="00846794" w:rsidRPr="00867772">
        <w:rPr>
          <w:rFonts w:hint="eastAsia"/>
        </w:rPr>
        <w:t>人数等关键信息。</w:t>
      </w:r>
      <w:r w:rsidR="00C95665" w:rsidRPr="00867772">
        <w:rPr>
          <w:rFonts w:hint="eastAsia"/>
        </w:rPr>
        <w:t>在每一个任务的详细描述界面，</w:t>
      </w:r>
      <w:r w:rsidR="00DB764A" w:rsidRPr="00867772">
        <w:rPr>
          <w:rFonts w:hint="eastAsia"/>
        </w:rPr>
        <w:t>雇主可以对任务进一步描述</w:t>
      </w:r>
      <w:r w:rsidR="00D55477" w:rsidRPr="00867772">
        <w:rPr>
          <w:rFonts w:hint="eastAsia"/>
        </w:rPr>
        <w:t>。</w:t>
      </w:r>
      <w:r w:rsidR="00D55477" w:rsidRPr="00867772">
        <w:rPr>
          <w:rFonts w:hint="eastAsia"/>
        </w:rPr>
        <w:lastRenderedPageBreak/>
        <w:t>任务界面类似于贴吧</w:t>
      </w:r>
      <w:r w:rsidR="00302BCF" w:rsidRPr="00867772">
        <w:rPr>
          <w:rFonts w:hint="eastAsia"/>
        </w:rPr>
        <w:t>，</w:t>
      </w:r>
      <w:r w:rsidR="00F42A90" w:rsidRPr="00867772">
        <w:rPr>
          <w:rFonts w:hint="eastAsia"/>
        </w:rPr>
        <w:t>有兴趣的雇员</w:t>
      </w:r>
      <w:r w:rsidR="00490B92" w:rsidRPr="00867772">
        <w:rPr>
          <w:rFonts w:hint="eastAsia"/>
        </w:rPr>
        <w:t>可</w:t>
      </w:r>
      <w:r w:rsidR="00794C85" w:rsidRPr="00867772">
        <w:rPr>
          <w:rFonts w:hint="eastAsia"/>
        </w:rPr>
        <w:t>通过</w:t>
      </w:r>
      <w:r w:rsidR="0022210A" w:rsidRPr="00867772">
        <w:rPr>
          <w:rFonts w:hint="eastAsia"/>
        </w:rPr>
        <w:t>留言的方式与雇主交流</w:t>
      </w:r>
      <w:r w:rsidR="00843DEF" w:rsidRPr="00867772">
        <w:rPr>
          <w:rFonts w:hint="eastAsia"/>
        </w:rPr>
        <w:t>。</w:t>
      </w:r>
    </w:p>
    <w:p w:rsidR="00013783" w:rsidRPr="00BE4B82" w:rsidRDefault="00013783" w:rsidP="00BE4B82">
      <w:pPr>
        <w:spacing w:line="360" w:lineRule="auto"/>
        <w:rPr>
          <w:rFonts w:ascii="宋体" w:hAnsi="宋体"/>
          <w:b/>
          <w:szCs w:val="21"/>
        </w:rPr>
      </w:pPr>
      <w:r w:rsidRPr="00BE4B82">
        <w:rPr>
          <w:rFonts w:ascii="宋体" w:hAnsi="宋体" w:hint="eastAsia"/>
          <w:b/>
          <w:szCs w:val="21"/>
        </w:rPr>
        <w:t xml:space="preserve">4.1.3 </w:t>
      </w:r>
      <w:r w:rsidR="00A41B72" w:rsidRPr="00BE4B82">
        <w:rPr>
          <w:rFonts w:ascii="宋体" w:hAnsi="宋体" w:hint="eastAsia"/>
          <w:b/>
          <w:szCs w:val="21"/>
        </w:rPr>
        <w:t>任务的发布与</w:t>
      </w:r>
      <w:r w:rsidRPr="00BE4B82">
        <w:rPr>
          <w:rFonts w:ascii="宋体" w:hAnsi="宋体" w:hint="eastAsia"/>
          <w:b/>
          <w:szCs w:val="21"/>
        </w:rPr>
        <w:t>接收</w:t>
      </w:r>
    </w:p>
    <w:p w:rsidR="00BE4B82" w:rsidRPr="008D391F" w:rsidRDefault="008D391F" w:rsidP="008D391F">
      <w:pPr>
        <w:tabs>
          <w:tab w:val="left" w:pos="420"/>
          <w:tab w:val="left" w:pos="2352"/>
        </w:tabs>
        <w:spacing w:line="276" w:lineRule="auto"/>
      </w:pPr>
      <w:r>
        <w:tab/>
      </w:r>
      <w:r w:rsidR="003A36A0" w:rsidRPr="008D391F">
        <w:rPr>
          <w:rFonts w:hint="eastAsia"/>
        </w:rPr>
        <w:t>平台应能够</w:t>
      </w:r>
      <w:r w:rsidR="0074339F" w:rsidRPr="008D391F">
        <w:rPr>
          <w:rFonts w:hint="eastAsia"/>
        </w:rPr>
        <w:t>完成</w:t>
      </w:r>
      <w:r w:rsidR="00916126" w:rsidRPr="008D391F">
        <w:rPr>
          <w:rFonts w:hint="eastAsia"/>
        </w:rPr>
        <w:t>用户发布任务</w:t>
      </w:r>
      <w:r w:rsidR="00B77A62" w:rsidRPr="008D391F">
        <w:rPr>
          <w:rFonts w:hint="eastAsia"/>
        </w:rPr>
        <w:t>与接收任务。</w:t>
      </w:r>
      <w:r w:rsidR="002F114B" w:rsidRPr="008D391F">
        <w:rPr>
          <w:rFonts w:hint="eastAsia"/>
        </w:rPr>
        <w:t>任务发布包括</w:t>
      </w:r>
      <w:r w:rsidR="00A5654C" w:rsidRPr="008D391F">
        <w:rPr>
          <w:rFonts w:hint="eastAsia"/>
        </w:rPr>
        <w:t>标注任务的类型，任务</w:t>
      </w:r>
      <w:r w:rsidR="002F114B" w:rsidRPr="008D391F">
        <w:rPr>
          <w:rFonts w:hint="eastAsia"/>
        </w:rPr>
        <w:t>进行具体描述</w:t>
      </w:r>
      <w:r w:rsidR="00FC1E68" w:rsidRPr="008D391F">
        <w:rPr>
          <w:rFonts w:hint="eastAsia"/>
        </w:rPr>
        <w:t>并给出</w:t>
      </w:r>
      <w:r w:rsidR="0004629E" w:rsidRPr="008D391F">
        <w:rPr>
          <w:rFonts w:hint="eastAsia"/>
        </w:rPr>
        <w:t>报酬</w:t>
      </w:r>
      <w:r w:rsidR="005E7B60" w:rsidRPr="008D391F">
        <w:rPr>
          <w:rFonts w:hint="eastAsia"/>
        </w:rPr>
        <w:t>和任务截止时间</w:t>
      </w:r>
      <w:r w:rsidR="0004629E" w:rsidRPr="008D391F">
        <w:rPr>
          <w:rFonts w:hint="eastAsia"/>
        </w:rPr>
        <w:t>。</w:t>
      </w:r>
      <w:r w:rsidR="00373988" w:rsidRPr="008D391F">
        <w:rPr>
          <w:rFonts w:hint="eastAsia"/>
        </w:rPr>
        <w:t>任务发布后，</w:t>
      </w:r>
      <w:r w:rsidR="00BD101E" w:rsidRPr="008D391F">
        <w:rPr>
          <w:rFonts w:hint="eastAsia"/>
        </w:rPr>
        <w:t>可通过前文所述任务列表展现。</w:t>
      </w:r>
      <w:r w:rsidR="00865108" w:rsidRPr="008D391F">
        <w:rPr>
          <w:rFonts w:hint="eastAsia"/>
        </w:rPr>
        <w:t>雇员可通过</w:t>
      </w:r>
      <w:r w:rsidR="00724D7E" w:rsidRPr="008D391F">
        <w:rPr>
          <w:rFonts w:hint="eastAsia"/>
        </w:rPr>
        <w:t>该列表</w:t>
      </w:r>
      <w:r w:rsidR="006456BF" w:rsidRPr="008D391F">
        <w:rPr>
          <w:rFonts w:hint="eastAsia"/>
        </w:rPr>
        <w:t>找到感兴趣的任务并进入</w:t>
      </w:r>
      <w:r w:rsidR="00C47645" w:rsidRPr="008D391F">
        <w:rPr>
          <w:rFonts w:hint="eastAsia"/>
        </w:rPr>
        <w:t>该</w:t>
      </w:r>
      <w:r w:rsidR="006456BF" w:rsidRPr="008D391F">
        <w:rPr>
          <w:rFonts w:hint="eastAsia"/>
        </w:rPr>
        <w:t>任务</w:t>
      </w:r>
      <w:r w:rsidR="00C47645" w:rsidRPr="008D391F">
        <w:rPr>
          <w:rFonts w:hint="eastAsia"/>
        </w:rPr>
        <w:t>详细</w:t>
      </w:r>
      <w:r w:rsidR="006456BF" w:rsidRPr="008D391F">
        <w:rPr>
          <w:rFonts w:hint="eastAsia"/>
        </w:rPr>
        <w:t>界面</w:t>
      </w:r>
      <w:r w:rsidR="00363455" w:rsidRPr="008D391F">
        <w:rPr>
          <w:rFonts w:hint="eastAsia"/>
        </w:rPr>
        <w:t>获取进一步信息，</w:t>
      </w:r>
      <w:r w:rsidR="00D35CF6" w:rsidRPr="008D391F">
        <w:rPr>
          <w:rFonts w:hint="eastAsia"/>
        </w:rPr>
        <w:t>经过沟通后决定是否接包</w:t>
      </w:r>
      <w:r w:rsidR="00EE7F60" w:rsidRPr="008D391F">
        <w:rPr>
          <w:rFonts w:hint="eastAsia"/>
        </w:rPr>
        <w:t>。</w:t>
      </w:r>
      <w:proofErr w:type="gramStart"/>
      <w:r w:rsidR="00487055" w:rsidRPr="008D391F">
        <w:rPr>
          <w:rFonts w:hint="eastAsia"/>
        </w:rPr>
        <w:t>若决定接包需发出</w:t>
      </w:r>
      <w:proofErr w:type="gramEnd"/>
      <w:r w:rsidR="00487055" w:rsidRPr="008D391F">
        <w:rPr>
          <w:rFonts w:hint="eastAsia"/>
        </w:rPr>
        <w:t>接包申请，</w:t>
      </w:r>
      <w:r w:rsidR="00341D06" w:rsidRPr="008D391F">
        <w:rPr>
          <w:rFonts w:hint="eastAsia"/>
        </w:rPr>
        <w:t>同时平台会自动更新</w:t>
      </w:r>
      <w:r w:rsidR="00636026" w:rsidRPr="008D391F">
        <w:rPr>
          <w:rFonts w:hint="eastAsia"/>
        </w:rPr>
        <w:t>当前接包</w:t>
      </w:r>
      <w:r w:rsidR="000C28C6" w:rsidRPr="008D391F">
        <w:rPr>
          <w:rFonts w:hint="eastAsia"/>
        </w:rPr>
        <w:t>申请</w:t>
      </w:r>
      <w:r w:rsidR="00636026" w:rsidRPr="008D391F">
        <w:rPr>
          <w:rFonts w:hint="eastAsia"/>
        </w:rPr>
        <w:t>人数</w:t>
      </w:r>
      <w:r w:rsidR="00681793" w:rsidRPr="008D391F">
        <w:rPr>
          <w:rFonts w:hint="eastAsia"/>
        </w:rPr>
        <w:t>。</w:t>
      </w:r>
      <w:r w:rsidR="00CC4EBA" w:rsidRPr="008D391F">
        <w:rPr>
          <w:rFonts w:hint="eastAsia"/>
        </w:rPr>
        <w:t>在获得雇主的准许后，雇员才有资格完成任务。</w:t>
      </w:r>
    </w:p>
    <w:p w:rsidR="008002B9" w:rsidRPr="00BE4B82" w:rsidRDefault="008002B9" w:rsidP="00BE4B82">
      <w:pPr>
        <w:spacing w:line="360" w:lineRule="auto"/>
        <w:rPr>
          <w:rFonts w:ascii="宋体" w:hAnsi="宋体"/>
          <w:b/>
          <w:szCs w:val="21"/>
        </w:rPr>
      </w:pPr>
      <w:r w:rsidRPr="00BE4B82">
        <w:rPr>
          <w:rFonts w:ascii="宋体" w:hAnsi="宋体" w:hint="eastAsia"/>
          <w:b/>
          <w:szCs w:val="21"/>
        </w:rPr>
        <w:t>4.1.4 任务的提交与验收</w:t>
      </w:r>
    </w:p>
    <w:p w:rsidR="00BE4B82" w:rsidRDefault="00BD2E4B" w:rsidP="00BD2E4B">
      <w:pPr>
        <w:tabs>
          <w:tab w:val="left" w:pos="420"/>
          <w:tab w:val="left" w:pos="2352"/>
        </w:tabs>
        <w:spacing w:line="276" w:lineRule="auto"/>
        <w:rPr>
          <w:rFonts w:ascii="宋体" w:hAnsi="宋体"/>
          <w:szCs w:val="21"/>
        </w:rPr>
      </w:pPr>
      <w:r>
        <w:tab/>
      </w:r>
      <w:r w:rsidR="001213EE" w:rsidRPr="00BD2E4B">
        <w:rPr>
          <w:rFonts w:hint="eastAsia"/>
        </w:rPr>
        <w:t>任务应可以通过任务详细界面</w:t>
      </w:r>
      <w:r w:rsidR="004278E0" w:rsidRPr="00BD2E4B">
        <w:rPr>
          <w:rFonts w:hint="eastAsia"/>
        </w:rPr>
        <w:t>以文字与附件相结合的方式提交</w:t>
      </w:r>
      <w:r w:rsidR="00167CE4" w:rsidRPr="00BD2E4B">
        <w:rPr>
          <w:rFonts w:hint="eastAsia"/>
        </w:rPr>
        <w:t>。</w:t>
      </w:r>
      <w:r w:rsidR="00E158E5" w:rsidRPr="00BD2E4B">
        <w:rPr>
          <w:rFonts w:hint="eastAsia"/>
        </w:rPr>
        <w:t>超过任务截止日期提交的任务会有一定的报酬折扣</w:t>
      </w:r>
      <w:r w:rsidR="00D637A9" w:rsidRPr="00BD2E4B">
        <w:rPr>
          <w:rFonts w:hint="eastAsia"/>
        </w:rPr>
        <w:t>。</w:t>
      </w:r>
      <w:r w:rsidR="00B36BB0" w:rsidRPr="00BD2E4B">
        <w:rPr>
          <w:rFonts w:hint="eastAsia"/>
        </w:rPr>
        <w:t>雇主通过任务</w:t>
      </w:r>
      <w:r w:rsidR="00B23968" w:rsidRPr="00BD2E4B">
        <w:rPr>
          <w:rFonts w:hint="eastAsia"/>
        </w:rPr>
        <w:t>收件</w:t>
      </w:r>
      <w:proofErr w:type="gramStart"/>
      <w:r w:rsidR="00B23968" w:rsidRPr="00BD2E4B">
        <w:rPr>
          <w:rFonts w:hint="eastAsia"/>
        </w:rPr>
        <w:t>箱获得</w:t>
      </w:r>
      <w:proofErr w:type="gramEnd"/>
      <w:r w:rsidR="00B23968" w:rsidRPr="00BD2E4B">
        <w:rPr>
          <w:rFonts w:hint="eastAsia"/>
        </w:rPr>
        <w:t>对应任务的</w:t>
      </w:r>
      <w:r w:rsidR="003B3D9F" w:rsidRPr="00BD2E4B">
        <w:rPr>
          <w:rFonts w:hint="eastAsia"/>
        </w:rPr>
        <w:t>解决方案</w:t>
      </w:r>
      <w:r w:rsidR="00394342" w:rsidRPr="00BD2E4B">
        <w:rPr>
          <w:rFonts w:hint="eastAsia"/>
        </w:rPr>
        <w:t>，并</w:t>
      </w:r>
      <w:r w:rsidR="00A6381C" w:rsidRPr="00BD2E4B">
        <w:rPr>
          <w:rFonts w:hint="eastAsia"/>
        </w:rPr>
        <w:t>同时</w:t>
      </w:r>
      <w:r w:rsidR="00394342" w:rsidRPr="00BD2E4B">
        <w:rPr>
          <w:rFonts w:hint="eastAsia"/>
        </w:rPr>
        <w:t>确认验收</w:t>
      </w:r>
      <w:r w:rsidR="0092315C" w:rsidRPr="00BD2E4B">
        <w:rPr>
          <w:rFonts w:hint="eastAsia"/>
        </w:rPr>
        <w:t>。</w:t>
      </w:r>
    </w:p>
    <w:p w:rsidR="00E323D0" w:rsidRPr="00BE4B82" w:rsidRDefault="00E323D0" w:rsidP="00BE4B82">
      <w:pPr>
        <w:spacing w:line="360" w:lineRule="auto"/>
        <w:rPr>
          <w:rFonts w:ascii="宋体" w:hAnsi="宋体"/>
          <w:b/>
          <w:szCs w:val="21"/>
        </w:rPr>
      </w:pPr>
      <w:r w:rsidRPr="00BE4B82">
        <w:rPr>
          <w:rFonts w:ascii="宋体" w:hAnsi="宋体" w:hint="eastAsia"/>
          <w:b/>
          <w:szCs w:val="21"/>
        </w:rPr>
        <w:t>4.</w:t>
      </w:r>
      <w:r w:rsidR="001A160C" w:rsidRPr="00BE4B82">
        <w:rPr>
          <w:rFonts w:ascii="宋体" w:hAnsi="宋体"/>
          <w:b/>
          <w:szCs w:val="21"/>
        </w:rPr>
        <w:t>1.5</w:t>
      </w:r>
      <w:r w:rsidRPr="00BE4B82">
        <w:rPr>
          <w:rFonts w:ascii="宋体" w:hAnsi="宋体"/>
          <w:b/>
          <w:szCs w:val="21"/>
        </w:rPr>
        <w:t xml:space="preserve"> </w:t>
      </w:r>
      <w:r w:rsidR="009836B4" w:rsidRPr="00BE4B82">
        <w:rPr>
          <w:rFonts w:ascii="宋体" w:hAnsi="宋体" w:hint="eastAsia"/>
          <w:b/>
          <w:szCs w:val="21"/>
        </w:rPr>
        <w:t>任务的搜索</w:t>
      </w:r>
      <w:r w:rsidR="009A5CBB" w:rsidRPr="00BE4B82">
        <w:rPr>
          <w:rFonts w:ascii="宋体" w:hAnsi="宋体" w:hint="eastAsia"/>
          <w:b/>
          <w:szCs w:val="21"/>
        </w:rPr>
        <w:t>和推荐</w:t>
      </w:r>
    </w:p>
    <w:p w:rsidR="00BE4B82" w:rsidRDefault="00D771F5" w:rsidP="00D771F5">
      <w:pPr>
        <w:tabs>
          <w:tab w:val="left" w:pos="420"/>
          <w:tab w:val="left" w:pos="2352"/>
        </w:tabs>
        <w:spacing w:line="276" w:lineRule="auto"/>
        <w:rPr>
          <w:rFonts w:ascii="宋体" w:hAnsi="宋体"/>
          <w:szCs w:val="21"/>
        </w:rPr>
      </w:pPr>
      <w:r>
        <w:tab/>
      </w:r>
      <w:r w:rsidR="000D75C2" w:rsidRPr="00D771F5">
        <w:rPr>
          <w:rFonts w:hint="eastAsia"/>
        </w:rPr>
        <w:t>当用户和任务数量累积到一定程度的时候</w:t>
      </w:r>
      <w:r w:rsidR="007D4184" w:rsidRPr="00D771F5">
        <w:rPr>
          <w:rFonts w:hint="eastAsia"/>
        </w:rPr>
        <w:t>，单纯依靠</w:t>
      </w:r>
      <w:r w:rsidR="00654A85" w:rsidRPr="00D771F5">
        <w:rPr>
          <w:rFonts w:hint="eastAsia"/>
        </w:rPr>
        <w:t>雇员</w:t>
      </w:r>
      <w:r w:rsidR="00836A75" w:rsidRPr="00D771F5">
        <w:rPr>
          <w:rFonts w:hint="eastAsia"/>
        </w:rPr>
        <w:t>通过查找任务列表</w:t>
      </w:r>
      <w:r w:rsidR="00DE19B8" w:rsidRPr="00D771F5">
        <w:rPr>
          <w:rFonts w:hint="eastAsia"/>
        </w:rPr>
        <w:t>来寻找感兴趣的任务时间成本很高，用户体验差。</w:t>
      </w:r>
      <w:r w:rsidR="0041537F" w:rsidRPr="00D771F5">
        <w:rPr>
          <w:rFonts w:hint="eastAsia"/>
        </w:rPr>
        <w:t>因此</w:t>
      </w:r>
      <w:r w:rsidR="00181610" w:rsidRPr="00D771F5">
        <w:rPr>
          <w:rFonts w:hint="eastAsia"/>
        </w:rPr>
        <w:t>系统应支持</w:t>
      </w:r>
      <w:r w:rsidR="004A72DF" w:rsidRPr="00D771F5">
        <w:rPr>
          <w:rFonts w:hint="eastAsia"/>
        </w:rPr>
        <w:t>任务关键字检索</w:t>
      </w:r>
      <w:r w:rsidR="00015760" w:rsidRPr="00D771F5">
        <w:rPr>
          <w:rFonts w:hint="eastAsia"/>
        </w:rPr>
        <w:t>，迅速</w:t>
      </w:r>
      <w:r w:rsidR="0098348D" w:rsidRPr="00D771F5">
        <w:rPr>
          <w:rFonts w:hint="eastAsia"/>
        </w:rPr>
        <w:t>搜索到</w:t>
      </w:r>
      <w:r w:rsidR="00A034F5" w:rsidRPr="00D771F5">
        <w:rPr>
          <w:rFonts w:hint="eastAsia"/>
        </w:rPr>
        <w:t>任务类型、</w:t>
      </w:r>
      <w:r w:rsidR="004F6EC1" w:rsidRPr="00D771F5">
        <w:rPr>
          <w:rFonts w:hint="eastAsia"/>
        </w:rPr>
        <w:t>任务截止时间</w:t>
      </w:r>
      <w:r w:rsidR="00CD2CD3" w:rsidRPr="00D771F5">
        <w:rPr>
          <w:rFonts w:hint="eastAsia"/>
        </w:rPr>
        <w:t>和任务具体要求</w:t>
      </w:r>
      <w:r w:rsidR="002627E1" w:rsidRPr="00D771F5">
        <w:rPr>
          <w:rFonts w:hint="eastAsia"/>
        </w:rPr>
        <w:t>满足雇员需要的任务</w:t>
      </w:r>
      <w:r w:rsidR="00377CF4" w:rsidRPr="00D771F5">
        <w:rPr>
          <w:rFonts w:hint="eastAsia"/>
        </w:rPr>
        <w:t>。</w:t>
      </w:r>
      <w:r w:rsidR="00150F4D" w:rsidRPr="00D771F5">
        <w:rPr>
          <w:rFonts w:hint="eastAsia"/>
        </w:rPr>
        <w:t>在</w:t>
      </w:r>
      <w:r w:rsidR="006C570B" w:rsidRPr="00D771F5">
        <w:rPr>
          <w:rFonts w:hint="eastAsia"/>
        </w:rPr>
        <w:t>给予用户的</w:t>
      </w:r>
      <w:r w:rsidR="000D5A1A" w:rsidRPr="00D771F5">
        <w:rPr>
          <w:rFonts w:hint="eastAsia"/>
        </w:rPr>
        <w:t>爱好和</w:t>
      </w:r>
      <w:r w:rsidR="00150F4D" w:rsidRPr="00D771F5">
        <w:rPr>
          <w:rFonts w:hint="eastAsia"/>
        </w:rPr>
        <w:t>有了一定量的用户</w:t>
      </w:r>
      <w:r w:rsidR="00B12692" w:rsidRPr="00D771F5">
        <w:rPr>
          <w:rFonts w:hint="eastAsia"/>
        </w:rPr>
        <w:t>完成任务的行为数据之后，</w:t>
      </w:r>
      <w:r w:rsidR="000B7A09" w:rsidRPr="00D771F5">
        <w:rPr>
          <w:rFonts w:hint="eastAsia"/>
        </w:rPr>
        <w:t>还能够</w:t>
      </w:r>
      <w:r w:rsidR="008D0798" w:rsidRPr="00D771F5">
        <w:rPr>
          <w:rFonts w:hint="eastAsia"/>
        </w:rPr>
        <w:t>推荐</w:t>
      </w:r>
      <w:r w:rsidR="00375240" w:rsidRPr="00D771F5">
        <w:rPr>
          <w:rFonts w:hint="eastAsia"/>
        </w:rPr>
        <w:t>个性化的</w:t>
      </w:r>
      <w:r w:rsidR="00DF5B0C" w:rsidRPr="00D771F5">
        <w:rPr>
          <w:rFonts w:hint="eastAsia"/>
        </w:rPr>
        <w:t>任务列表</w:t>
      </w:r>
      <w:r w:rsidR="00555C08" w:rsidRPr="00D771F5">
        <w:rPr>
          <w:rFonts w:hint="eastAsia"/>
        </w:rPr>
        <w:t>给用户</w:t>
      </w:r>
      <w:r w:rsidR="009638A8" w:rsidRPr="00D771F5">
        <w:rPr>
          <w:rFonts w:hint="eastAsia"/>
        </w:rPr>
        <w:t>，帮助用户</w:t>
      </w:r>
      <w:r w:rsidR="00BE4B82" w:rsidRPr="00D771F5">
        <w:rPr>
          <w:rFonts w:hint="eastAsia"/>
        </w:rPr>
        <w:t>快速找到合适的任务。</w:t>
      </w:r>
    </w:p>
    <w:p w:rsidR="00F61214" w:rsidRPr="00BE4B82" w:rsidRDefault="00C87998" w:rsidP="00BE4B82">
      <w:pPr>
        <w:spacing w:line="360" w:lineRule="auto"/>
        <w:rPr>
          <w:rFonts w:ascii="宋体" w:hAnsi="宋体"/>
          <w:b/>
          <w:szCs w:val="21"/>
        </w:rPr>
      </w:pPr>
      <w:r w:rsidRPr="00BE4B82">
        <w:rPr>
          <w:rFonts w:ascii="宋体" w:hAnsi="宋体" w:hint="eastAsia"/>
          <w:b/>
          <w:szCs w:val="21"/>
        </w:rPr>
        <w:t>4.1.6</w:t>
      </w:r>
      <w:r w:rsidR="00F61214" w:rsidRPr="00BE4B82">
        <w:rPr>
          <w:rFonts w:ascii="宋体" w:hAnsi="宋体" w:hint="eastAsia"/>
          <w:b/>
          <w:szCs w:val="21"/>
        </w:rPr>
        <w:t xml:space="preserve"> </w:t>
      </w:r>
      <w:r w:rsidR="00002A80" w:rsidRPr="00BE4B82">
        <w:rPr>
          <w:rFonts w:ascii="宋体" w:hAnsi="宋体" w:hint="eastAsia"/>
          <w:b/>
          <w:szCs w:val="21"/>
        </w:rPr>
        <w:t>任务的支付</w:t>
      </w:r>
    </w:p>
    <w:p w:rsidR="00BE4B82" w:rsidRDefault="00C15F2A" w:rsidP="00351476">
      <w:pPr>
        <w:tabs>
          <w:tab w:val="left" w:pos="420"/>
          <w:tab w:val="left" w:pos="2352"/>
        </w:tabs>
        <w:spacing w:line="276" w:lineRule="auto"/>
        <w:rPr>
          <w:rFonts w:ascii="宋体" w:hAnsi="宋体"/>
          <w:szCs w:val="21"/>
        </w:rPr>
      </w:pPr>
      <w:r>
        <w:tab/>
      </w:r>
      <w:r w:rsidR="00446985" w:rsidRPr="00C15F2A">
        <w:rPr>
          <w:rFonts w:hint="eastAsia"/>
        </w:rPr>
        <w:t>基于</w:t>
      </w:r>
      <w:r w:rsidR="00DA3B71" w:rsidRPr="00C15F2A">
        <w:rPr>
          <w:rFonts w:hint="eastAsia"/>
        </w:rPr>
        <w:t>任务发布</w:t>
      </w:r>
      <w:r w:rsidR="009157EA" w:rsidRPr="00C15F2A">
        <w:rPr>
          <w:rFonts w:hint="eastAsia"/>
        </w:rPr>
        <w:t>时</w:t>
      </w:r>
      <w:r w:rsidR="00FA4CC6" w:rsidRPr="00C15F2A">
        <w:rPr>
          <w:rFonts w:hint="eastAsia"/>
        </w:rPr>
        <w:t>规定的报酬</w:t>
      </w:r>
      <w:r w:rsidR="006878B1" w:rsidRPr="00C15F2A">
        <w:rPr>
          <w:rFonts w:hint="eastAsia"/>
        </w:rPr>
        <w:t>，可将报酬分为两部分，</w:t>
      </w:r>
      <w:r w:rsidR="00F3109A" w:rsidRPr="00C15F2A">
        <w:rPr>
          <w:rFonts w:hint="eastAsia"/>
        </w:rPr>
        <w:t>一部分为</w:t>
      </w:r>
      <w:r w:rsidR="00234A3E" w:rsidRPr="00C15F2A">
        <w:rPr>
          <w:rFonts w:hint="eastAsia"/>
        </w:rPr>
        <w:t>完成报酬，</w:t>
      </w:r>
      <w:r w:rsidR="00C67C1E" w:rsidRPr="00C15F2A">
        <w:rPr>
          <w:rFonts w:hint="eastAsia"/>
        </w:rPr>
        <w:t>一部分为奖励，二者之和为</w:t>
      </w:r>
      <w:r w:rsidR="001B1DF5" w:rsidRPr="00C15F2A">
        <w:rPr>
          <w:rFonts w:hint="eastAsia"/>
        </w:rPr>
        <w:t>雇员可见报酬总额。</w:t>
      </w:r>
      <w:r w:rsidR="007D52E9" w:rsidRPr="00C15F2A">
        <w:rPr>
          <w:rFonts w:hint="eastAsia"/>
        </w:rPr>
        <w:t>系统规定</w:t>
      </w:r>
      <w:r w:rsidR="00FB159A" w:rsidRPr="00C15F2A">
        <w:rPr>
          <w:rFonts w:hint="eastAsia"/>
        </w:rPr>
        <w:t>完成报酬</w:t>
      </w:r>
      <w:proofErr w:type="gramStart"/>
      <w:r w:rsidR="00FB159A" w:rsidRPr="00C15F2A">
        <w:rPr>
          <w:rFonts w:hint="eastAsia"/>
        </w:rPr>
        <w:t>不</w:t>
      </w:r>
      <w:proofErr w:type="gramEnd"/>
      <w:r w:rsidR="00FB159A" w:rsidRPr="00C15F2A">
        <w:rPr>
          <w:rFonts w:hint="eastAsia"/>
        </w:rPr>
        <w:t>定于报酬总额的</w:t>
      </w:r>
      <w:r w:rsidR="005C33F0" w:rsidRPr="00C15F2A">
        <w:rPr>
          <w:rFonts w:hint="eastAsia"/>
        </w:rPr>
        <w:t>5</w:t>
      </w:r>
      <w:r w:rsidR="00FB159A" w:rsidRPr="00C15F2A">
        <w:rPr>
          <w:rFonts w:hint="eastAsia"/>
        </w:rPr>
        <w:t>0%</w:t>
      </w:r>
      <w:r w:rsidR="008B012C" w:rsidRPr="00C15F2A">
        <w:rPr>
          <w:rFonts w:hint="eastAsia"/>
        </w:rPr>
        <w:t>。</w:t>
      </w:r>
      <w:r w:rsidR="00953E9B" w:rsidRPr="00C15F2A">
        <w:rPr>
          <w:rFonts w:hint="eastAsia"/>
        </w:rPr>
        <w:t>支付的方式总体分为两种：</w:t>
      </w:r>
      <w:proofErr w:type="gramStart"/>
      <w:r w:rsidR="00EC09A5" w:rsidRPr="00C15F2A">
        <w:rPr>
          <w:rFonts w:hint="eastAsia"/>
        </w:rPr>
        <w:t>众包币</w:t>
      </w:r>
      <w:proofErr w:type="gramEnd"/>
      <w:r w:rsidR="00A03904" w:rsidRPr="00C15F2A">
        <w:rPr>
          <w:rFonts w:hint="eastAsia"/>
        </w:rPr>
        <w:t>与</w:t>
      </w:r>
      <w:r w:rsidR="000B6EA8" w:rsidRPr="00C15F2A">
        <w:rPr>
          <w:rFonts w:hint="eastAsia"/>
        </w:rPr>
        <w:t>实际货币。</w:t>
      </w:r>
      <w:proofErr w:type="gramStart"/>
      <w:r w:rsidR="00FE69E3" w:rsidRPr="00C15F2A">
        <w:rPr>
          <w:rFonts w:hint="eastAsia"/>
        </w:rPr>
        <w:t>众包币</w:t>
      </w:r>
      <w:r w:rsidR="006228C3" w:rsidRPr="00C15F2A">
        <w:rPr>
          <w:rFonts w:hint="eastAsia"/>
        </w:rPr>
        <w:t>通过</w:t>
      </w:r>
      <w:proofErr w:type="gramEnd"/>
      <w:r w:rsidR="006228C3" w:rsidRPr="00C15F2A">
        <w:rPr>
          <w:rFonts w:hint="eastAsia"/>
        </w:rPr>
        <w:t>系统平台奖励与</w:t>
      </w:r>
      <w:proofErr w:type="gramStart"/>
      <w:r w:rsidR="002351B4" w:rsidRPr="00C15F2A">
        <w:rPr>
          <w:rFonts w:hint="eastAsia"/>
        </w:rPr>
        <w:t>做任务</w:t>
      </w:r>
      <w:proofErr w:type="gramEnd"/>
      <w:r w:rsidR="002351B4" w:rsidRPr="00C15F2A">
        <w:rPr>
          <w:rFonts w:hint="eastAsia"/>
        </w:rPr>
        <w:t>的方式获得</w:t>
      </w:r>
      <w:r w:rsidR="00685AC4" w:rsidRPr="00C15F2A">
        <w:rPr>
          <w:rFonts w:hint="eastAsia"/>
        </w:rPr>
        <w:t>，并能够</w:t>
      </w:r>
      <w:r w:rsidR="0059273C" w:rsidRPr="00C15F2A">
        <w:rPr>
          <w:rFonts w:hint="eastAsia"/>
        </w:rPr>
        <w:t>通过平台内部</w:t>
      </w:r>
      <w:r w:rsidR="00F52200" w:rsidRPr="00C15F2A">
        <w:rPr>
          <w:rFonts w:hint="eastAsia"/>
        </w:rPr>
        <w:t>交易。</w:t>
      </w:r>
      <w:r w:rsidR="00D425A1" w:rsidRPr="00C15F2A">
        <w:rPr>
          <w:rFonts w:hint="eastAsia"/>
        </w:rPr>
        <w:t>实际货币则需通过第三方支付工具支付宝交易</w:t>
      </w:r>
      <w:r w:rsidR="00F2793D" w:rsidRPr="00C15F2A">
        <w:rPr>
          <w:rFonts w:hint="eastAsia"/>
        </w:rPr>
        <w:t>。</w:t>
      </w:r>
    </w:p>
    <w:p w:rsidR="00C77524" w:rsidRPr="00BE4B82" w:rsidRDefault="00AB1F5D" w:rsidP="007F1D7B">
      <w:pPr>
        <w:spacing w:line="360" w:lineRule="auto"/>
        <w:rPr>
          <w:rFonts w:ascii="宋体" w:hAnsi="宋体"/>
          <w:b/>
          <w:szCs w:val="21"/>
        </w:rPr>
      </w:pPr>
      <w:r w:rsidRPr="00BE4B82">
        <w:rPr>
          <w:rFonts w:ascii="宋体" w:hAnsi="宋体" w:hint="eastAsia"/>
          <w:b/>
          <w:szCs w:val="21"/>
        </w:rPr>
        <w:t>4.1.7 与社交网络相结合</w:t>
      </w:r>
    </w:p>
    <w:p w:rsidR="004F33DF" w:rsidRPr="00583277" w:rsidRDefault="00583277" w:rsidP="00583277">
      <w:pPr>
        <w:tabs>
          <w:tab w:val="left" w:pos="420"/>
          <w:tab w:val="left" w:pos="2352"/>
        </w:tabs>
        <w:spacing w:line="276" w:lineRule="auto"/>
      </w:pPr>
      <w:r>
        <w:tab/>
      </w:r>
      <w:r w:rsidR="004F33DF" w:rsidRPr="00583277">
        <w:rPr>
          <w:rFonts w:hint="eastAsia"/>
        </w:rPr>
        <w:t>目前社交网络得到了用户的广泛关注，社交网络主要为用户提供发布信息，相互交流以及传播信息的服务，如微信、</w:t>
      </w:r>
      <w:r w:rsidR="004F33DF" w:rsidRPr="00583277">
        <w:rPr>
          <w:rFonts w:hint="eastAsia"/>
        </w:rPr>
        <w:t>QQ</w:t>
      </w:r>
      <w:r w:rsidR="004F33DF" w:rsidRPr="00583277">
        <w:rPr>
          <w:rFonts w:hint="eastAsia"/>
        </w:rPr>
        <w:t>、</w:t>
      </w:r>
      <w:proofErr w:type="gramStart"/>
      <w:r w:rsidR="004F33DF" w:rsidRPr="00583277">
        <w:rPr>
          <w:rFonts w:hint="eastAsia"/>
        </w:rPr>
        <w:t>微博等</w:t>
      </w:r>
      <w:proofErr w:type="gramEnd"/>
      <w:r w:rsidR="004F33DF" w:rsidRPr="00583277">
        <w:rPr>
          <w:rFonts w:hint="eastAsia"/>
        </w:rPr>
        <w:t>。</w:t>
      </w:r>
      <w:r w:rsidR="00E625EC" w:rsidRPr="00583277">
        <w:rPr>
          <w:rFonts w:hint="eastAsia"/>
        </w:rPr>
        <w:t>由于社交网络包含大量用户，而</w:t>
      </w:r>
      <w:proofErr w:type="gramStart"/>
      <w:r w:rsidR="00E625EC" w:rsidRPr="00583277">
        <w:rPr>
          <w:rFonts w:hint="eastAsia"/>
        </w:rPr>
        <w:t>某些众包任务</w:t>
      </w:r>
      <w:proofErr w:type="gramEnd"/>
      <w:r w:rsidR="00E625EC" w:rsidRPr="00583277">
        <w:rPr>
          <w:rFonts w:hint="eastAsia"/>
        </w:rPr>
        <w:t>需要用户及时返回答案，如取快递、</w:t>
      </w:r>
      <w:r w:rsidR="003A0727" w:rsidRPr="00583277">
        <w:rPr>
          <w:rFonts w:hint="eastAsia"/>
        </w:rPr>
        <w:t>实时图片搜索</w:t>
      </w:r>
      <w:r w:rsidR="00E86518" w:rsidRPr="00583277">
        <w:rPr>
          <w:rFonts w:hint="eastAsia"/>
        </w:rPr>
        <w:t>。</w:t>
      </w:r>
      <w:proofErr w:type="gramStart"/>
      <w:r w:rsidR="004370DF" w:rsidRPr="00583277">
        <w:rPr>
          <w:rFonts w:hint="eastAsia"/>
        </w:rPr>
        <w:t>在众包平台</w:t>
      </w:r>
      <w:proofErr w:type="gramEnd"/>
      <w:r w:rsidR="004370DF" w:rsidRPr="00583277">
        <w:rPr>
          <w:rFonts w:hint="eastAsia"/>
        </w:rPr>
        <w:t>上线初期</w:t>
      </w:r>
      <w:r w:rsidR="00094713" w:rsidRPr="00583277">
        <w:rPr>
          <w:rFonts w:hint="eastAsia"/>
        </w:rPr>
        <w:t>活跃用户数较少的情况下</w:t>
      </w:r>
      <w:r w:rsidR="004041FA" w:rsidRPr="00583277">
        <w:rPr>
          <w:rFonts w:hint="eastAsia"/>
        </w:rPr>
        <w:t>若要解决此类</w:t>
      </w:r>
      <w:r w:rsidR="005867CA" w:rsidRPr="00583277">
        <w:rPr>
          <w:rFonts w:hint="eastAsia"/>
        </w:rPr>
        <w:t>需要得到快速</w:t>
      </w:r>
      <w:r w:rsidR="0012504B" w:rsidRPr="00583277">
        <w:rPr>
          <w:rFonts w:hint="eastAsia"/>
        </w:rPr>
        <w:t>反馈</w:t>
      </w:r>
      <w:r w:rsidR="00C47576" w:rsidRPr="00583277">
        <w:rPr>
          <w:rFonts w:hint="eastAsia"/>
        </w:rPr>
        <w:t>的</w:t>
      </w:r>
      <w:r w:rsidR="0012504B" w:rsidRPr="00583277">
        <w:rPr>
          <w:rFonts w:hint="eastAsia"/>
        </w:rPr>
        <w:t>问题，</w:t>
      </w:r>
      <w:r w:rsidR="00C47576" w:rsidRPr="00583277">
        <w:rPr>
          <w:rFonts w:hint="eastAsia"/>
        </w:rPr>
        <w:t>则需要借助社交网络</w:t>
      </w:r>
      <w:r w:rsidR="00A703FF" w:rsidRPr="00583277">
        <w:rPr>
          <w:rFonts w:hint="eastAsia"/>
        </w:rPr>
        <w:t>发布任务。</w:t>
      </w:r>
      <w:r w:rsidR="002B6C0A" w:rsidRPr="00583277">
        <w:rPr>
          <w:rFonts w:hint="eastAsia"/>
        </w:rPr>
        <w:t>因此</w:t>
      </w:r>
      <w:r w:rsidR="00DD00EC" w:rsidRPr="00583277">
        <w:rPr>
          <w:rFonts w:hint="eastAsia"/>
        </w:rPr>
        <w:t>平台应</w:t>
      </w:r>
      <w:r w:rsidR="0037707B" w:rsidRPr="00583277">
        <w:rPr>
          <w:rFonts w:hint="eastAsia"/>
        </w:rPr>
        <w:t>实现能够在</w:t>
      </w:r>
      <w:proofErr w:type="gramStart"/>
      <w:r w:rsidR="0037707B" w:rsidRPr="00583277">
        <w:rPr>
          <w:rFonts w:hint="eastAsia"/>
        </w:rPr>
        <w:t>微信朋友</w:t>
      </w:r>
      <w:proofErr w:type="gramEnd"/>
      <w:r w:rsidR="0037707B" w:rsidRPr="00583277">
        <w:rPr>
          <w:rFonts w:hint="eastAsia"/>
        </w:rPr>
        <w:t>圈</w:t>
      </w:r>
      <w:r w:rsidR="00332A3E" w:rsidRPr="00583277">
        <w:rPr>
          <w:rFonts w:hint="eastAsia"/>
        </w:rPr>
        <w:t>或</w:t>
      </w:r>
      <w:r w:rsidR="00332A3E" w:rsidRPr="00583277">
        <w:rPr>
          <w:rFonts w:hint="eastAsia"/>
        </w:rPr>
        <w:t>QQ</w:t>
      </w:r>
      <w:r w:rsidR="007815B5" w:rsidRPr="00583277">
        <w:rPr>
          <w:rFonts w:hint="eastAsia"/>
        </w:rPr>
        <w:t>动态中发布任务的功能。</w:t>
      </w:r>
    </w:p>
    <w:p w:rsidR="00B61D8D" w:rsidRDefault="00B61D8D" w:rsidP="007F02E7">
      <w:pPr>
        <w:spacing w:line="360" w:lineRule="auto"/>
        <w:rPr>
          <w:rFonts w:ascii="宋体" w:hAnsi="宋体"/>
          <w:szCs w:val="21"/>
        </w:rPr>
      </w:pPr>
    </w:p>
    <w:p w:rsidR="00AD6BE7" w:rsidRDefault="00AD6BE7" w:rsidP="00AD6BE7">
      <w:pPr>
        <w:spacing w:line="360" w:lineRule="auto"/>
        <w:rPr>
          <w:rFonts w:ascii="宋体" w:hAnsi="宋体"/>
          <w:b/>
          <w:sz w:val="24"/>
          <w:szCs w:val="24"/>
        </w:rPr>
      </w:pPr>
      <w:r>
        <w:rPr>
          <w:rFonts w:ascii="宋体" w:hAnsi="宋体" w:hint="eastAsia"/>
          <w:b/>
          <w:sz w:val="24"/>
          <w:szCs w:val="24"/>
        </w:rPr>
        <w:t>5.1</w:t>
      </w:r>
      <w:r>
        <w:rPr>
          <w:rFonts w:ascii="宋体" w:hAnsi="宋体"/>
          <w:b/>
          <w:sz w:val="24"/>
          <w:szCs w:val="24"/>
        </w:rPr>
        <w:t xml:space="preserve"> </w:t>
      </w:r>
      <w:r w:rsidR="0010373E">
        <w:rPr>
          <w:rFonts w:ascii="宋体" w:hAnsi="宋体" w:hint="eastAsia"/>
          <w:b/>
          <w:sz w:val="24"/>
          <w:szCs w:val="24"/>
        </w:rPr>
        <w:t>性能需求分析</w:t>
      </w:r>
    </w:p>
    <w:p w:rsidR="00014B72" w:rsidRDefault="00491640" w:rsidP="00491640">
      <w:pPr>
        <w:tabs>
          <w:tab w:val="left" w:pos="420"/>
          <w:tab w:val="left" w:pos="2352"/>
        </w:tabs>
        <w:spacing w:line="276" w:lineRule="auto"/>
        <w:rPr>
          <w:rFonts w:ascii="宋体" w:hAnsi="宋体"/>
          <w:b/>
          <w:sz w:val="24"/>
          <w:szCs w:val="24"/>
        </w:rPr>
      </w:pPr>
      <w:r>
        <w:tab/>
      </w:r>
      <w:proofErr w:type="gramStart"/>
      <w:r w:rsidR="000F2F91" w:rsidRPr="00491640">
        <w:rPr>
          <w:rFonts w:hint="eastAsia"/>
        </w:rPr>
        <w:t>校园众包平台</w:t>
      </w:r>
      <w:proofErr w:type="gramEnd"/>
      <w:r w:rsidR="000F2F91" w:rsidRPr="00491640">
        <w:rPr>
          <w:rFonts w:hint="eastAsia"/>
        </w:rPr>
        <w:t>不仅需要在接受与处理大量零散而复杂的商务数据和信息，而且要保证数据及信息传输的安全性，其功能既要做够强大又要满足</w:t>
      </w:r>
      <w:r w:rsidR="00654555" w:rsidRPr="00491640">
        <w:rPr>
          <w:rFonts w:hint="eastAsia"/>
        </w:rPr>
        <w:t>商业流程。与普通</w:t>
      </w:r>
      <w:r w:rsidR="00654555" w:rsidRPr="00491640">
        <w:rPr>
          <w:rFonts w:hint="eastAsia"/>
        </w:rPr>
        <w:t>Web</w:t>
      </w:r>
      <w:r w:rsidR="00654555" w:rsidRPr="00491640">
        <w:rPr>
          <w:rFonts w:hint="eastAsia"/>
        </w:rPr>
        <w:t>平台相比，</w:t>
      </w:r>
      <w:proofErr w:type="gramStart"/>
      <w:r w:rsidR="00654555" w:rsidRPr="00491640">
        <w:rPr>
          <w:rFonts w:hint="eastAsia"/>
        </w:rPr>
        <w:t>众包平台</w:t>
      </w:r>
      <w:proofErr w:type="gramEnd"/>
      <w:r w:rsidR="00F116B0" w:rsidRPr="00491640">
        <w:rPr>
          <w:rFonts w:hint="eastAsia"/>
        </w:rPr>
        <w:t>在数据处理和数据传输方面要求更高、数据流程更复杂</w:t>
      </w:r>
      <w:r w:rsidR="00FD4A94" w:rsidRPr="00FD4A94">
        <w:rPr>
          <w:vertAlign w:val="superscript"/>
        </w:rPr>
        <w:t>[</w:t>
      </w:r>
      <w:r w:rsidR="00FD4A94" w:rsidRPr="00FD4A94">
        <w:rPr>
          <w:vertAlign w:val="superscript"/>
        </w:rPr>
        <w:endnoteReference w:id="9"/>
      </w:r>
      <w:r w:rsidR="00FD4A94" w:rsidRPr="00FD4A94">
        <w:rPr>
          <w:vertAlign w:val="superscript"/>
        </w:rPr>
        <w:t>]</w:t>
      </w:r>
      <w:r w:rsidR="00F116B0" w:rsidRPr="00491640">
        <w:rPr>
          <w:rFonts w:hint="eastAsia"/>
        </w:rPr>
        <w:t>。因此对于这样一个系统，我们认为必须从系统的角度出发来分析平台性能。</w:t>
      </w:r>
    </w:p>
    <w:p w:rsidR="00AD6BE7" w:rsidRPr="004D7120" w:rsidRDefault="00F3342C" w:rsidP="00AD6BE7">
      <w:pPr>
        <w:spacing w:line="360" w:lineRule="auto"/>
        <w:rPr>
          <w:rFonts w:ascii="宋体" w:hAnsi="宋体"/>
          <w:b/>
          <w:szCs w:val="21"/>
        </w:rPr>
      </w:pPr>
      <w:r w:rsidRPr="004D7120">
        <w:rPr>
          <w:rFonts w:ascii="宋体" w:hAnsi="宋体"/>
          <w:b/>
          <w:szCs w:val="21"/>
        </w:rPr>
        <w:t xml:space="preserve">5.1.1 </w:t>
      </w:r>
      <w:r w:rsidRPr="004D7120">
        <w:rPr>
          <w:rFonts w:ascii="宋体" w:hAnsi="宋体" w:hint="eastAsia"/>
          <w:b/>
          <w:szCs w:val="21"/>
        </w:rPr>
        <w:t>安全性</w:t>
      </w:r>
    </w:p>
    <w:p w:rsidR="008702B2" w:rsidRPr="00F45459" w:rsidRDefault="005153B1" w:rsidP="00491640">
      <w:pPr>
        <w:tabs>
          <w:tab w:val="left" w:pos="420"/>
          <w:tab w:val="left" w:pos="2352"/>
        </w:tabs>
        <w:spacing w:line="276" w:lineRule="auto"/>
        <w:rPr>
          <w:rFonts w:ascii="宋体" w:hAnsi="宋体"/>
          <w:szCs w:val="21"/>
        </w:rPr>
      </w:pPr>
      <w:r w:rsidRPr="00F45459">
        <w:rPr>
          <w:rFonts w:ascii="宋体" w:hAnsi="宋体"/>
          <w:szCs w:val="21"/>
        </w:rPr>
        <w:tab/>
      </w:r>
      <w:r w:rsidR="00934C96" w:rsidRPr="00491640">
        <w:rPr>
          <w:rFonts w:hint="eastAsia"/>
        </w:rPr>
        <w:t>平台</w:t>
      </w:r>
      <w:r w:rsidR="00A10E08" w:rsidRPr="00491640">
        <w:rPr>
          <w:rFonts w:hint="eastAsia"/>
        </w:rPr>
        <w:t>管理着</w:t>
      </w:r>
      <w:r w:rsidR="00934C96" w:rsidRPr="00491640">
        <w:rPr>
          <w:rFonts w:hint="eastAsia"/>
        </w:rPr>
        <w:t>用户的个人信息</w:t>
      </w:r>
      <w:r w:rsidR="00257516" w:rsidRPr="00491640">
        <w:rPr>
          <w:rFonts w:hint="eastAsia"/>
        </w:rPr>
        <w:t>和任务的解决方案</w:t>
      </w:r>
      <w:r w:rsidR="00CC2DC8" w:rsidRPr="00491640">
        <w:rPr>
          <w:rFonts w:hint="eastAsia"/>
        </w:rPr>
        <w:t>，需</w:t>
      </w:r>
      <w:r w:rsidR="00974459" w:rsidRPr="00491640">
        <w:rPr>
          <w:rFonts w:hint="eastAsia"/>
        </w:rPr>
        <w:t>严格</w:t>
      </w:r>
      <w:r w:rsidR="0063435A" w:rsidRPr="00491640">
        <w:rPr>
          <w:rFonts w:hint="eastAsia"/>
        </w:rPr>
        <w:t>控制用户访问权限，</w:t>
      </w:r>
      <w:r w:rsidR="00F635AC" w:rsidRPr="00491640">
        <w:rPr>
          <w:rFonts w:hint="eastAsia"/>
        </w:rPr>
        <w:t>防止用户信</w:t>
      </w:r>
      <w:r w:rsidR="00F635AC" w:rsidRPr="00491640">
        <w:rPr>
          <w:rFonts w:hint="eastAsia"/>
        </w:rPr>
        <w:lastRenderedPageBreak/>
        <w:t>息被篡改，任务解决方案被窃取。</w:t>
      </w:r>
      <w:r w:rsidR="004424C7" w:rsidRPr="00491640">
        <w:rPr>
          <w:rFonts w:hint="eastAsia"/>
        </w:rPr>
        <w:t>同时要保证</w:t>
      </w:r>
      <w:r w:rsidR="00D23E79" w:rsidRPr="00491640">
        <w:rPr>
          <w:rFonts w:hint="eastAsia"/>
        </w:rPr>
        <w:t>用户支付信息</w:t>
      </w:r>
      <w:r w:rsidR="00927712" w:rsidRPr="00491640">
        <w:rPr>
          <w:rFonts w:hint="eastAsia"/>
        </w:rPr>
        <w:t>的安全性，</w:t>
      </w:r>
      <w:proofErr w:type="gramStart"/>
      <w:r w:rsidR="005F1817" w:rsidRPr="00491640">
        <w:rPr>
          <w:rFonts w:hint="eastAsia"/>
        </w:rPr>
        <w:t>需创建</w:t>
      </w:r>
      <w:proofErr w:type="gramEnd"/>
      <w:r w:rsidR="005F1817" w:rsidRPr="00491640">
        <w:rPr>
          <w:rFonts w:hint="eastAsia"/>
        </w:rPr>
        <w:t>安全的支付链接</w:t>
      </w:r>
      <w:r w:rsidR="00300A2F" w:rsidRPr="00491640">
        <w:rPr>
          <w:rFonts w:hint="eastAsia"/>
        </w:rPr>
        <w:t>，</w:t>
      </w:r>
      <w:r w:rsidR="00DB3573" w:rsidRPr="00491640">
        <w:rPr>
          <w:rFonts w:hint="eastAsia"/>
        </w:rPr>
        <w:t>保证交易安全</w:t>
      </w:r>
      <w:r w:rsidR="004D7120" w:rsidRPr="00491640">
        <w:rPr>
          <w:rFonts w:hint="eastAsia"/>
        </w:rPr>
        <w:t>。</w:t>
      </w:r>
    </w:p>
    <w:p w:rsidR="00F3342C" w:rsidRPr="004D7120" w:rsidRDefault="00F3342C" w:rsidP="00AD6BE7">
      <w:pPr>
        <w:spacing w:line="360" w:lineRule="auto"/>
        <w:rPr>
          <w:rFonts w:ascii="宋体" w:hAnsi="宋体"/>
          <w:b/>
          <w:szCs w:val="21"/>
        </w:rPr>
      </w:pPr>
      <w:r w:rsidRPr="004D7120">
        <w:rPr>
          <w:rFonts w:ascii="宋体" w:hAnsi="宋体"/>
          <w:b/>
          <w:szCs w:val="21"/>
        </w:rPr>
        <w:t xml:space="preserve">5.1.2 </w:t>
      </w:r>
      <w:r w:rsidR="00C46083" w:rsidRPr="004D7120">
        <w:rPr>
          <w:rFonts w:ascii="宋体" w:hAnsi="宋体" w:hint="eastAsia"/>
          <w:b/>
          <w:szCs w:val="21"/>
        </w:rPr>
        <w:t>稳定性</w:t>
      </w:r>
    </w:p>
    <w:p w:rsidR="00E57FD1" w:rsidRPr="00F45459" w:rsidRDefault="00A71813" w:rsidP="00491640">
      <w:pPr>
        <w:tabs>
          <w:tab w:val="left" w:pos="420"/>
          <w:tab w:val="left" w:pos="2352"/>
        </w:tabs>
        <w:spacing w:line="276" w:lineRule="auto"/>
        <w:rPr>
          <w:rFonts w:ascii="宋体" w:hAnsi="宋体"/>
          <w:szCs w:val="21"/>
        </w:rPr>
      </w:pPr>
      <w:r>
        <w:rPr>
          <w:rFonts w:ascii="宋体" w:hAnsi="宋体"/>
          <w:szCs w:val="21"/>
        </w:rPr>
        <w:tab/>
      </w:r>
      <w:r w:rsidR="00095007" w:rsidRPr="00491640">
        <w:rPr>
          <w:rFonts w:hint="eastAsia"/>
        </w:rPr>
        <w:t>平台系统应在发生故障或者任务操作失误的情况下有较强的抗干扰能力额控制故障能力，防止平台</w:t>
      </w:r>
      <w:r w:rsidR="00B948A8" w:rsidRPr="00491640">
        <w:rPr>
          <w:rFonts w:hint="eastAsia"/>
        </w:rPr>
        <w:t>因内部故障或遭到</w:t>
      </w:r>
      <w:r w:rsidR="006172D5" w:rsidRPr="00491640">
        <w:rPr>
          <w:rFonts w:hint="eastAsia"/>
        </w:rPr>
        <w:t>外部</w:t>
      </w:r>
      <w:r w:rsidR="00B948A8" w:rsidRPr="00491640">
        <w:rPr>
          <w:rFonts w:hint="eastAsia"/>
        </w:rPr>
        <w:t>攻击</w:t>
      </w:r>
      <w:r w:rsidR="006A1390" w:rsidRPr="00491640">
        <w:rPr>
          <w:rFonts w:hint="eastAsia"/>
        </w:rPr>
        <w:t>而</w:t>
      </w:r>
      <w:r w:rsidR="00FA0902" w:rsidRPr="00491640">
        <w:rPr>
          <w:rFonts w:hint="eastAsia"/>
        </w:rPr>
        <w:t>崩溃</w:t>
      </w:r>
      <w:r w:rsidR="00825FD4" w:rsidRPr="00491640">
        <w:rPr>
          <w:rFonts w:hint="eastAsia"/>
        </w:rPr>
        <w:t>。</w:t>
      </w:r>
    </w:p>
    <w:p w:rsidR="00C46083" w:rsidRPr="004D7120" w:rsidRDefault="00C46083" w:rsidP="004D7120">
      <w:pPr>
        <w:spacing w:line="360" w:lineRule="auto"/>
        <w:rPr>
          <w:rFonts w:ascii="宋体" w:hAnsi="宋体"/>
          <w:b/>
          <w:szCs w:val="21"/>
        </w:rPr>
      </w:pPr>
      <w:r w:rsidRPr="004D7120">
        <w:rPr>
          <w:rFonts w:ascii="宋体" w:hAnsi="宋体" w:hint="eastAsia"/>
          <w:b/>
          <w:szCs w:val="21"/>
        </w:rPr>
        <w:t xml:space="preserve">5.1.3 </w:t>
      </w:r>
      <w:r w:rsidR="00655F3A" w:rsidRPr="004D7120">
        <w:rPr>
          <w:rFonts w:ascii="宋体" w:hAnsi="宋体" w:hint="eastAsia"/>
          <w:b/>
          <w:szCs w:val="21"/>
        </w:rPr>
        <w:t>高效</w:t>
      </w:r>
      <w:r w:rsidRPr="004D7120">
        <w:rPr>
          <w:rFonts w:ascii="宋体" w:hAnsi="宋体" w:hint="eastAsia"/>
          <w:b/>
          <w:szCs w:val="21"/>
        </w:rPr>
        <w:t>性</w:t>
      </w:r>
    </w:p>
    <w:p w:rsidR="00E57FD1" w:rsidRPr="00D41446" w:rsidRDefault="00D41446" w:rsidP="00D41446">
      <w:pPr>
        <w:tabs>
          <w:tab w:val="left" w:pos="420"/>
          <w:tab w:val="left" w:pos="2352"/>
        </w:tabs>
        <w:spacing w:line="276" w:lineRule="auto"/>
      </w:pPr>
      <w:r>
        <w:tab/>
      </w:r>
      <w:r w:rsidR="00E26120" w:rsidRPr="00D41446">
        <w:rPr>
          <w:rFonts w:hint="eastAsia"/>
        </w:rPr>
        <w:t>用户在平台进行任务</w:t>
      </w:r>
      <w:r w:rsidR="00362441" w:rsidRPr="00D41446">
        <w:rPr>
          <w:rFonts w:hint="eastAsia"/>
        </w:rPr>
        <w:t>发布、任务查询</w:t>
      </w:r>
      <w:r w:rsidR="00C827D9" w:rsidRPr="00D41446">
        <w:rPr>
          <w:rFonts w:hint="eastAsia"/>
        </w:rPr>
        <w:t>等操作需要得到及时反馈，</w:t>
      </w:r>
      <w:r w:rsidR="009C71FE" w:rsidRPr="00D41446">
        <w:rPr>
          <w:rFonts w:hint="eastAsia"/>
        </w:rPr>
        <w:t>提高</w:t>
      </w:r>
      <w:r w:rsidR="008E188D" w:rsidRPr="00D41446">
        <w:rPr>
          <w:rFonts w:hint="eastAsia"/>
        </w:rPr>
        <w:t>用户体验。</w:t>
      </w:r>
      <w:r w:rsidR="00FC6962" w:rsidRPr="00D41446">
        <w:rPr>
          <w:rFonts w:hint="eastAsia"/>
        </w:rPr>
        <w:t>平台内部</w:t>
      </w:r>
      <w:r w:rsidR="00931D47" w:rsidRPr="00D41446">
        <w:rPr>
          <w:rFonts w:hint="eastAsia"/>
        </w:rPr>
        <w:t>能高效地进行</w:t>
      </w:r>
      <w:r w:rsidR="00857F0D" w:rsidRPr="00D41446">
        <w:rPr>
          <w:rFonts w:hint="eastAsia"/>
        </w:rPr>
        <w:t>用户信息管理</w:t>
      </w:r>
      <w:r w:rsidR="00E0771C" w:rsidRPr="00D41446">
        <w:rPr>
          <w:rFonts w:hint="eastAsia"/>
        </w:rPr>
        <w:t>和</w:t>
      </w:r>
      <w:r w:rsidR="00931D47" w:rsidRPr="00D41446">
        <w:rPr>
          <w:rFonts w:hint="eastAsia"/>
        </w:rPr>
        <w:t>任务管理，</w:t>
      </w:r>
      <w:r w:rsidR="00C7550F" w:rsidRPr="00D41446">
        <w:rPr>
          <w:rFonts w:hint="eastAsia"/>
        </w:rPr>
        <w:t>能够</w:t>
      </w:r>
      <w:r w:rsidR="00E00CFE" w:rsidRPr="00D41446">
        <w:rPr>
          <w:rFonts w:hint="eastAsia"/>
        </w:rPr>
        <w:t>利用数据挖掘</w:t>
      </w:r>
      <w:r w:rsidR="00C45B3F" w:rsidRPr="00D41446">
        <w:rPr>
          <w:rFonts w:hint="eastAsia"/>
        </w:rPr>
        <w:t>等方法及时</w:t>
      </w:r>
      <w:r w:rsidR="00C52753" w:rsidRPr="00D41446">
        <w:rPr>
          <w:rFonts w:hint="eastAsia"/>
        </w:rPr>
        <w:t>将合适的任务推荐给用户。</w:t>
      </w:r>
    </w:p>
    <w:p w:rsidR="00E57FD1" w:rsidRPr="004D7120" w:rsidRDefault="00E57FD1" w:rsidP="004D7120">
      <w:pPr>
        <w:spacing w:line="360" w:lineRule="auto"/>
        <w:rPr>
          <w:rFonts w:ascii="宋体" w:hAnsi="宋体"/>
          <w:b/>
          <w:szCs w:val="21"/>
        </w:rPr>
      </w:pPr>
      <w:r w:rsidRPr="004D7120">
        <w:rPr>
          <w:rFonts w:ascii="宋体" w:hAnsi="宋体" w:hint="eastAsia"/>
          <w:b/>
          <w:szCs w:val="21"/>
        </w:rPr>
        <w:t xml:space="preserve">5.1.4 </w:t>
      </w:r>
      <w:r w:rsidR="00C41AEC" w:rsidRPr="004D7120">
        <w:rPr>
          <w:rFonts w:ascii="宋体" w:hAnsi="宋体" w:hint="eastAsia"/>
          <w:b/>
          <w:szCs w:val="21"/>
        </w:rPr>
        <w:t>易用性</w:t>
      </w:r>
      <w:r w:rsidR="004303DD" w:rsidRPr="004D7120">
        <w:rPr>
          <w:rFonts w:ascii="宋体" w:hAnsi="宋体" w:hint="eastAsia"/>
          <w:b/>
          <w:szCs w:val="21"/>
        </w:rPr>
        <w:t>和</w:t>
      </w:r>
      <w:proofErr w:type="gramStart"/>
      <w:r w:rsidR="004303DD" w:rsidRPr="004D7120">
        <w:rPr>
          <w:rFonts w:ascii="宋体" w:hAnsi="宋体" w:hint="eastAsia"/>
          <w:b/>
          <w:szCs w:val="21"/>
        </w:rPr>
        <w:t>可</w:t>
      </w:r>
      <w:proofErr w:type="gramEnd"/>
      <w:r w:rsidR="004303DD" w:rsidRPr="004D7120">
        <w:rPr>
          <w:rFonts w:ascii="宋体" w:hAnsi="宋体" w:hint="eastAsia"/>
          <w:b/>
          <w:szCs w:val="21"/>
        </w:rPr>
        <w:t>扩展性</w:t>
      </w:r>
    </w:p>
    <w:p w:rsidR="00C42872" w:rsidRPr="00D07E39" w:rsidRDefault="00D07E39" w:rsidP="00D07E39">
      <w:pPr>
        <w:tabs>
          <w:tab w:val="left" w:pos="420"/>
          <w:tab w:val="left" w:pos="2352"/>
        </w:tabs>
        <w:spacing w:line="276" w:lineRule="auto"/>
      </w:pPr>
      <w:r>
        <w:tab/>
      </w:r>
      <w:r w:rsidR="00C42872" w:rsidRPr="00D07E39">
        <w:rPr>
          <w:rFonts w:hint="eastAsia"/>
        </w:rPr>
        <w:t>用户应该能够通过平台</w:t>
      </w:r>
      <w:r w:rsidR="00CB5788" w:rsidRPr="00D07E39">
        <w:rPr>
          <w:rFonts w:hint="eastAsia"/>
        </w:rPr>
        <w:t>在短时间内</w:t>
      </w:r>
      <w:r w:rsidR="00C42872" w:rsidRPr="00D07E39">
        <w:rPr>
          <w:rFonts w:hint="eastAsia"/>
        </w:rPr>
        <w:t>轻松完成各项操作</w:t>
      </w:r>
      <w:r w:rsidR="003C7CDA" w:rsidRPr="00D07E39">
        <w:rPr>
          <w:rFonts w:hint="eastAsia"/>
        </w:rPr>
        <w:t>。</w:t>
      </w:r>
      <w:r w:rsidR="0098044C" w:rsidRPr="00D07E39">
        <w:rPr>
          <w:rFonts w:hint="eastAsia"/>
        </w:rPr>
        <w:t>平台自身应易于管理人员和开发团队的维护</w:t>
      </w:r>
      <w:r w:rsidR="00081B9F" w:rsidRPr="00D07E39">
        <w:rPr>
          <w:rFonts w:hint="eastAsia"/>
        </w:rPr>
        <w:t>，支持新的应用功能与新的信息添加，支持新技术的应用并能与相关子系统整合。</w:t>
      </w:r>
    </w:p>
    <w:p w:rsidR="005067CE" w:rsidRDefault="005067CE" w:rsidP="00F70276">
      <w:pPr>
        <w:spacing w:line="360" w:lineRule="auto"/>
        <w:ind w:firstLine="420"/>
        <w:rPr>
          <w:rFonts w:ascii="宋体" w:hAnsi="宋体"/>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5.</w:t>
      </w:r>
      <w:r>
        <w:rPr>
          <w:rFonts w:ascii="宋体" w:hAnsi="宋体"/>
          <w:b/>
          <w:sz w:val="24"/>
          <w:szCs w:val="24"/>
        </w:rPr>
        <w:t xml:space="preserve"> </w:t>
      </w:r>
      <w:proofErr w:type="gramStart"/>
      <w:r>
        <w:rPr>
          <w:rFonts w:ascii="宋体" w:hAnsi="宋体" w:hint="eastAsia"/>
          <w:b/>
          <w:sz w:val="24"/>
          <w:szCs w:val="24"/>
        </w:rPr>
        <w:t>校园众包平台</w:t>
      </w:r>
      <w:proofErr w:type="gramEnd"/>
      <w:r>
        <w:rPr>
          <w:rFonts w:ascii="宋体" w:hAnsi="宋体" w:hint="eastAsia"/>
          <w:b/>
          <w:sz w:val="24"/>
          <w:szCs w:val="24"/>
        </w:rPr>
        <w:t>系统设计</w:t>
      </w:r>
    </w:p>
    <w:p w:rsidR="00011A29" w:rsidRDefault="00011A29" w:rsidP="00011A29">
      <w:pPr>
        <w:spacing w:line="360" w:lineRule="auto"/>
        <w:rPr>
          <w:rFonts w:ascii="宋体" w:hAnsi="宋体"/>
          <w:b/>
          <w:sz w:val="24"/>
          <w:szCs w:val="24"/>
        </w:rPr>
      </w:pP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总体设计</w:t>
      </w:r>
    </w:p>
    <w:p w:rsidR="009D077A" w:rsidRPr="00D07E39" w:rsidRDefault="00094C34" w:rsidP="009D077A">
      <w:pPr>
        <w:tabs>
          <w:tab w:val="left" w:pos="420"/>
          <w:tab w:val="left" w:pos="2352"/>
        </w:tabs>
        <w:spacing w:line="276" w:lineRule="auto"/>
      </w:pPr>
      <w:r>
        <w:rPr>
          <w:rFonts w:ascii="宋体" w:hAnsi="宋体" w:hint="eastAsia"/>
          <w:b/>
          <w:sz w:val="24"/>
          <w:szCs w:val="24"/>
        </w:rPr>
        <w:t xml:space="preserve">   </w:t>
      </w:r>
      <w:r w:rsidR="00E03246" w:rsidRPr="00D07E39">
        <w:rPr>
          <w:rFonts w:hint="eastAsia"/>
        </w:rPr>
        <w:t>总体设计包括</w:t>
      </w:r>
      <w:r w:rsidR="00B42B8A" w:rsidRPr="00D07E39">
        <w:rPr>
          <w:rFonts w:hint="eastAsia"/>
        </w:rPr>
        <w:t>定义</w:t>
      </w:r>
      <w:r w:rsidR="00B058CB" w:rsidRPr="00D07E39">
        <w:rPr>
          <w:rFonts w:hint="eastAsia"/>
        </w:rPr>
        <w:t>平台所具有的页面</w:t>
      </w:r>
      <w:r w:rsidR="00F45D57" w:rsidRPr="00D07E39">
        <w:rPr>
          <w:rFonts w:hint="eastAsia"/>
        </w:rPr>
        <w:t>、</w:t>
      </w:r>
      <w:r w:rsidR="00B058CB" w:rsidRPr="00D07E39">
        <w:rPr>
          <w:rFonts w:hint="eastAsia"/>
        </w:rPr>
        <w:t>每一个页面的具体功能</w:t>
      </w:r>
      <w:r w:rsidR="00F45D57" w:rsidRPr="00D07E39">
        <w:rPr>
          <w:rFonts w:hint="eastAsia"/>
        </w:rPr>
        <w:t>以及</w:t>
      </w:r>
      <w:r w:rsidR="008416F1" w:rsidRPr="00D07E39">
        <w:rPr>
          <w:rFonts w:hint="eastAsia"/>
        </w:rPr>
        <w:t>页面之间的连接关系。</w:t>
      </w:r>
      <w:r w:rsidRPr="00D07E39">
        <w:rPr>
          <w:rFonts w:hint="eastAsia"/>
        </w:rPr>
        <w:t>平台总体设计应满足最基本的用户需要和功能需求</w:t>
      </w:r>
      <w:r w:rsidR="00C23BF1" w:rsidRPr="00D07E39">
        <w:rPr>
          <w:rFonts w:hint="eastAsia"/>
        </w:rPr>
        <w:t>。</w:t>
      </w:r>
      <w:r w:rsidR="00891C5E" w:rsidRPr="00D07E39">
        <w:rPr>
          <w:rFonts w:hint="eastAsia"/>
        </w:rPr>
        <w:t>用户</w:t>
      </w:r>
      <w:r w:rsidR="00AA36A7" w:rsidRPr="00D07E39">
        <w:rPr>
          <w:rFonts w:hint="eastAsia"/>
        </w:rPr>
        <w:t>通过平台</w:t>
      </w:r>
      <w:r w:rsidR="001B791E" w:rsidRPr="00D07E39">
        <w:rPr>
          <w:rFonts w:hint="eastAsia"/>
        </w:rPr>
        <w:t>能够</w:t>
      </w:r>
      <w:r w:rsidR="005B38AC" w:rsidRPr="00D07E39">
        <w:rPr>
          <w:rFonts w:hint="eastAsia"/>
        </w:rPr>
        <w:t>随时查看个人的信</w:t>
      </w:r>
      <w:r w:rsidR="009D077A" w:rsidRPr="00D07E39">
        <w:rPr>
          <w:rFonts w:hint="eastAsia"/>
        </w:rPr>
        <w:t>息、个人任务的管理和与其他用户的在线交流。同时设计应遵循简洁原则，将最重要的信息通过最直接的方式展现在用户面前。平台的总体设计如图</w:t>
      </w:r>
      <w:r w:rsidR="009D077A" w:rsidRPr="00D07E39">
        <w:rPr>
          <w:rFonts w:hint="eastAsia"/>
        </w:rPr>
        <w:t>5.1</w:t>
      </w:r>
      <w:r w:rsidR="009D077A" w:rsidRPr="00D07E39">
        <w:rPr>
          <w:rFonts w:hint="eastAsia"/>
        </w:rPr>
        <w:t>所示：</w:t>
      </w:r>
    </w:p>
    <w:bookmarkStart w:id="0" w:name="_GoBack"/>
    <w:p w:rsidR="00094C34" w:rsidRPr="00D07E39" w:rsidRDefault="00F63A86" w:rsidP="009D077A">
      <w:pPr>
        <w:tabs>
          <w:tab w:val="left" w:pos="420"/>
          <w:tab w:val="left" w:pos="2352"/>
        </w:tabs>
        <w:spacing w:line="276" w:lineRule="auto"/>
        <w:jc w:val="center"/>
      </w:pPr>
      <w:r>
        <w:object w:dxaOrig="10632" w:dyaOrig="12397">
          <v:shape id="_x0000_i1026" type="#_x0000_t75" style="width:278.55pt;height:267.45pt;mso-position-horizontal:absolute" o:ole="" o:allowoverlap="f">
            <v:imagedata r:id="rId10" o:title=""/>
          </v:shape>
          <o:OLEObject Type="Embed" ProgID="Visio.Drawing.15" ShapeID="_x0000_i1026" DrawAspect="Content" ObjectID="_1525653691" r:id="rId11"/>
        </w:object>
      </w:r>
      <w:bookmarkEnd w:id="0"/>
    </w:p>
    <w:p w:rsidR="00AA61B4" w:rsidRDefault="00AA61B4" w:rsidP="00340601">
      <w:pPr>
        <w:keepNext/>
        <w:spacing w:line="360" w:lineRule="auto"/>
      </w:pPr>
    </w:p>
    <w:p w:rsidR="00402703" w:rsidRPr="00F63A86" w:rsidRDefault="00C43354" w:rsidP="00F63A86">
      <w:pPr>
        <w:pStyle w:val="aff"/>
        <w:ind w:firstLine="241"/>
        <w:jc w:val="center"/>
      </w:pPr>
      <w:r>
        <w:rPr>
          <w:rFonts w:hint="eastAsia"/>
        </w:rPr>
        <w:t>图</w:t>
      </w:r>
      <w:r>
        <w:rPr>
          <w:rFonts w:hint="eastAsia"/>
        </w:rPr>
        <w:t>1</w:t>
      </w:r>
      <w:r>
        <w:rPr>
          <w:rFonts w:hint="eastAsia"/>
        </w:rPr>
        <w:t>：</w:t>
      </w:r>
      <w:proofErr w:type="gramStart"/>
      <w:r w:rsidR="00DE6D99">
        <w:rPr>
          <w:rFonts w:hint="eastAsia"/>
        </w:rPr>
        <w:t>校园众包网站</w:t>
      </w:r>
      <w:proofErr w:type="gramEnd"/>
      <w:r w:rsidR="00DE6D99">
        <w:rPr>
          <w:rFonts w:hint="eastAsia"/>
        </w:rPr>
        <w:t>总体设计</w:t>
      </w:r>
      <w:r w:rsidR="003F745E">
        <w:rPr>
          <w:rFonts w:hint="eastAsia"/>
        </w:rPr>
        <w:t>图</w:t>
      </w:r>
    </w:p>
    <w:p w:rsidR="00F43FEC" w:rsidRDefault="005265E7" w:rsidP="00011A29">
      <w:pPr>
        <w:spacing w:line="360" w:lineRule="auto"/>
        <w:rPr>
          <w:rFonts w:ascii="宋体" w:hAnsi="宋体"/>
          <w:b/>
          <w:sz w:val="24"/>
          <w:szCs w:val="24"/>
        </w:rPr>
      </w:pPr>
      <w:r>
        <w:rPr>
          <w:rFonts w:ascii="宋体" w:hAnsi="宋体" w:hint="eastAsia"/>
          <w:b/>
          <w:sz w:val="24"/>
          <w:szCs w:val="24"/>
        </w:rPr>
        <w:lastRenderedPageBreak/>
        <w:t>5.2</w:t>
      </w:r>
      <w:r w:rsidR="00011A29">
        <w:rPr>
          <w:rFonts w:ascii="宋体" w:hAnsi="宋体"/>
          <w:b/>
          <w:sz w:val="24"/>
          <w:szCs w:val="24"/>
        </w:rPr>
        <w:t xml:space="preserve"> </w:t>
      </w:r>
      <w:r w:rsidR="00011A29">
        <w:rPr>
          <w:rFonts w:ascii="宋体" w:hAnsi="宋体" w:hint="eastAsia"/>
          <w:b/>
          <w:sz w:val="24"/>
          <w:szCs w:val="24"/>
        </w:rPr>
        <w:t>网络平台逻辑流程设计</w:t>
      </w:r>
    </w:p>
    <w:p w:rsidR="00BA70DD" w:rsidRDefault="000266F2" w:rsidP="002C418C">
      <w:pPr>
        <w:tabs>
          <w:tab w:val="left" w:pos="420"/>
          <w:tab w:val="left" w:pos="2352"/>
        </w:tabs>
        <w:spacing w:line="276" w:lineRule="auto"/>
        <w:rPr>
          <w:rFonts w:ascii="宋体" w:hAnsi="宋体"/>
          <w:szCs w:val="21"/>
        </w:rPr>
      </w:pPr>
      <w:r>
        <w:rPr>
          <w:rFonts w:ascii="宋体" w:hAnsi="宋体"/>
          <w:b/>
          <w:sz w:val="24"/>
          <w:szCs w:val="24"/>
        </w:rPr>
        <w:tab/>
      </w:r>
      <w:r w:rsidR="00E70914" w:rsidRPr="00D07E39">
        <w:rPr>
          <w:rFonts w:hint="eastAsia"/>
        </w:rPr>
        <w:t>用户是平台的核心，平台的一切功能均为用户服务</w:t>
      </w:r>
      <w:r w:rsidR="007849B0" w:rsidRPr="00D07E39">
        <w:rPr>
          <w:rFonts w:hint="eastAsia"/>
        </w:rPr>
        <w:t>。</w:t>
      </w:r>
      <w:r w:rsidR="00D06842" w:rsidRPr="00D07E39">
        <w:rPr>
          <w:rFonts w:hint="eastAsia"/>
        </w:rPr>
        <w:t>平台逻辑流程设计</w:t>
      </w:r>
      <w:r w:rsidR="00411591" w:rsidRPr="00D07E39">
        <w:rPr>
          <w:rFonts w:hint="eastAsia"/>
        </w:rPr>
        <w:t>从用户角度出发</w:t>
      </w:r>
      <w:r w:rsidR="001C2408" w:rsidRPr="00D07E39">
        <w:rPr>
          <w:rFonts w:hint="eastAsia"/>
        </w:rPr>
        <w:t>，</w:t>
      </w:r>
      <w:r w:rsidR="00E20DEE" w:rsidRPr="00D07E39">
        <w:rPr>
          <w:rFonts w:hint="eastAsia"/>
        </w:rPr>
        <w:t>用模拟</w:t>
      </w:r>
      <w:r w:rsidR="009355FD" w:rsidRPr="00D07E39">
        <w:rPr>
          <w:rFonts w:hint="eastAsia"/>
        </w:rPr>
        <w:t>用户</w:t>
      </w:r>
      <w:r w:rsidR="00E20DEE" w:rsidRPr="00D07E39">
        <w:rPr>
          <w:rFonts w:hint="eastAsia"/>
        </w:rPr>
        <w:t>行为的方式</w:t>
      </w:r>
      <w:r w:rsidR="00777A12" w:rsidRPr="00D07E39">
        <w:rPr>
          <w:rFonts w:hint="eastAsia"/>
        </w:rPr>
        <w:t>、</w:t>
      </w:r>
      <w:r w:rsidR="00101C19" w:rsidRPr="00D07E39">
        <w:rPr>
          <w:rFonts w:hint="eastAsia"/>
        </w:rPr>
        <w:t>以时间为序</w:t>
      </w:r>
      <w:r w:rsidR="00067801" w:rsidRPr="00D07E39">
        <w:rPr>
          <w:rFonts w:hint="eastAsia"/>
        </w:rPr>
        <w:t>来</w:t>
      </w:r>
      <w:r w:rsidR="008C15FD" w:rsidRPr="00D07E39">
        <w:rPr>
          <w:rFonts w:hint="eastAsia"/>
        </w:rPr>
        <w:t>设计网站</w:t>
      </w:r>
      <w:r w:rsidR="00C01241" w:rsidRPr="00D07E39">
        <w:rPr>
          <w:rFonts w:hint="eastAsia"/>
        </w:rPr>
        <w:t>的逻辑流程</w:t>
      </w:r>
      <w:r w:rsidR="00352326" w:rsidRPr="00D07E39">
        <w:rPr>
          <w:rFonts w:hint="eastAsia"/>
        </w:rPr>
        <w:t>。</w:t>
      </w:r>
      <w:r w:rsidR="00A31844" w:rsidRPr="00D07E39">
        <w:rPr>
          <w:rFonts w:hint="eastAsia"/>
        </w:rPr>
        <w:t>逻辑流程设计重点描述了系统所具有的对象和对象之间传递的消息以及这些消息的产生顺序</w:t>
      </w:r>
      <w:r w:rsidR="00DF2B11" w:rsidRPr="00D07E39">
        <w:rPr>
          <w:rFonts w:hint="eastAsia"/>
        </w:rPr>
        <w:t>。</w:t>
      </w:r>
      <w:r w:rsidR="00AD504C" w:rsidRPr="00D07E39">
        <w:rPr>
          <w:rFonts w:hint="eastAsia"/>
        </w:rPr>
        <w:t>逻辑流程</w:t>
      </w:r>
      <w:r w:rsidR="004D16DF" w:rsidRPr="00D07E39">
        <w:rPr>
          <w:rFonts w:hint="eastAsia"/>
        </w:rPr>
        <w:t>中的对象包括</w:t>
      </w:r>
      <w:r w:rsidR="00227FEF" w:rsidRPr="00D07E39">
        <w:rPr>
          <w:rFonts w:hint="eastAsia"/>
        </w:rPr>
        <w:t>用户和</w:t>
      </w:r>
      <w:r w:rsidR="00667290" w:rsidRPr="00D07E39">
        <w:rPr>
          <w:rFonts w:hint="eastAsia"/>
        </w:rPr>
        <w:t>系统内部</w:t>
      </w:r>
      <w:r w:rsidR="00B26D07" w:rsidRPr="00D07E39">
        <w:rPr>
          <w:rFonts w:hint="eastAsia"/>
        </w:rPr>
        <w:t>各个抽象类</w:t>
      </w:r>
      <w:r w:rsidR="00FD4A94" w:rsidRPr="0018730E">
        <w:rPr>
          <w:vertAlign w:val="superscript"/>
        </w:rPr>
        <w:t>[</w:t>
      </w:r>
      <w:r w:rsidR="00FD4A94" w:rsidRPr="0018730E">
        <w:rPr>
          <w:vertAlign w:val="superscript"/>
        </w:rPr>
        <w:endnoteReference w:id="10"/>
      </w:r>
      <w:r w:rsidR="00FD4A94" w:rsidRPr="0018730E">
        <w:rPr>
          <w:vertAlign w:val="superscript"/>
        </w:rPr>
        <w:t>]</w:t>
      </w:r>
      <w:r w:rsidR="00FD4A94">
        <w:rPr>
          <w:rFonts w:hint="eastAsia"/>
        </w:rPr>
        <w:t>。</w:t>
      </w:r>
      <w:r w:rsidR="00DD57B8" w:rsidRPr="00D07E39">
        <w:rPr>
          <w:rFonts w:hint="eastAsia"/>
        </w:rPr>
        <w:t>图</w:t>
      </w:r>
      <w:r w:rsidR="006A3C03" w:rsidRPr="00D07E39">
        <w:rPr>
          <w:rFonts w:hint="eastAsia"/>
        </w:rPr>
        <w:t>2</w:t>
      </w:r>
      <w:r w:rsidR="00371659" w:rsidRPr="00D07E39">
        <w:rPr>
          <w:rFonts w:hint="eastAsia"/>
        </w:rPr>
        <w:t>采用了</w:t>
      </w:r>
      <w:r w:rsidR="00AC71C5" w:rsidRPr="00D07E39">
        <w:rPr>
          <w:rFonts w:hint="eastAsia"/>
        </w:rPr>
        <w:t>软件工程中</w:t>
      </w:r>
      <w:r w:rsidR="00945445" w:rsidRPr="00D07E39">
        <w:rPr>
          <w:rFonts w:hint="eastAsia"/>
        </w:rPr>
        <w:t>时序图</w:t>
      </w:r>
      <w:r w:rsidR="00C94FD1" w:rsidRPr="00D07E39">
        <w:rPr>
          <w:rFonts w:hint="eastAsia"/>
        </w:rPr>
        <w:t>的方式</w:t>
      </w:r>
      <w:r w:rsidR="00945445" w:rsidRPr="00D07E39">
        <w:rPr>
          <w:rFonts w:hint="eastAsia"/>
        </w:rPr>
        <w:t>展现了</w:t>
      </w:r>
      <w:r w:rsidR="005A2C15" w:rsidRPr="00D07E39">
        <w:rPr>
          <w:rFonts w:hint="eastAsia"/>
        </w:rPr>
        <w:t>用户</w:t>
      </w:r>
      <w:r w:rsidR="00827407" w:rsidRPr="00D07E39">
        <w:rPr>
          <w:rFonts w:hint="eastAsia"/>
        </w:rPr>
        <w:t>发起一系列操作时</w:t>
      </w:r>
      <w:r w:rsidR="00BE2A78" w:rsidRPr="00D07E39">
        <w:rPr>
          <w:rFonts w:hint="eastAsia"/>
        </w:rPr>
        <w:t>信息</w:t>
      </w:r>
      <w:r w:rsidR="00C47C13" w:rsidRPr="00D07E39">
        <w:rPr>
          <w:rFonts w:hint="eastAsia"/>
        </w:rPr>
        <w:t>在</w:t>
      </w:r>
      <w:r w:rsidR="00C80D3A" w:rsidRPr="00D07E39">
        <w:rPr>
          <w:rFonts w:hint="eastAsia"/>
        </w:rPr>
        <w:t>各个主要类之间的传递、处理</w:t>
      </w:r>
      <w:r w:rsidR="0017705D" w:rsidRPr="00D07E39">
        <w:rPr>
          <w:rFonts w:hint="eastAsia"/>
        </w:rPr>
        <w:t>和返回</w:t>
      </w:r>
      <w:r w:rsidR="00C80D3A" w:rsidRPr="00D07E39">
        <w:rPr>
          <w:rFonts w:hint="eastAsia"/>
        </w:rPr>
        <w:t>过程</w:t>
      </w:r>
      <w:r w:rsidR="004A4670" w:rsidRPr="00D07E39">
        <w:rPr>
          <w:rFonts w:hint="eastAsia"/>
        </w:rPr>
        <w:t>。</w:t>
      </w:r>
      <w:r w:rsidR="00727615" w:rsidRPr="00D07E39">
        <w:rPr>
          <w:rFonts w:hint="eastAsia"/>
        </w:rPr>
        <w:t>通过图</w:t>
      </w:r>
      <w:r w:rsidR="00727615" w:rsidRPr="00D07E39">
        <w:rPr>
          <w:rFonts w:hint="eastAsia"/>
        </w:rPr>
        <w:t>5.2</w:t>
      </w:r>
      <w:r w:rsidR="009D6406" w:rsidRPr="00D07E39">
        <w:rPr>
          <w:rFonts w:hint="eastAsia"/>
        </w:rPr>
        <w:t>能够简洁明了</w:t>
      </w:r>
      <w:r w:rsidR="00826339" w:rsidRPr="00D07E39">
        <w:rPr>
          <w:rFonts w:hint="eastAsia"/>
        </w:rPr>
        <w:t>看出系统的工作流程和</w:t>
      </w:r>
      <w:r w:rsidR="002C418C">
        <w:rPr>
          <w:rFonts w:hint="eastAsia"/>
        </w:rPr>
        <w:t>内部工作机制。</w:t>
      </w:r>
    </w:p>
    <w:p w:rsidR="00453AFC" w:rsidRDefault="00994419" w:rsidP="00011A29">
      <w:pPr>
        <w:spacing w:line="360" w:lineRule="auto"/>
      </w:pPr>
      <w:r>
        <w:object w:dxaOrig="15576" w:dyaOrig="13717">
          <v:shape id="_x0000_i1027" type="#_x0000_t75" style="width:415.2pt;height:365.6pt" o:ole="">
            <v:imagedata r:id="rId12" o:title=""/>
          </v:shape>
          <o:OLEObject Type="Embed" ProgID="Visio.Drawing.15" ShapeID="_x0000_i1027" DrawAspect="Content" ObjectID="_1525653692" r:id="rId13"/>
        </w:object>
      </w:r>
    </w:p>
    <w:p w:rsidR="00F14A25" w:rsidRPr="00207F8E" w:rsidRDefault="00EB2E38" w:rsidP="00C30C22">
      <w:pPr>
        <w:spacing w:line="360" w:lineRule="auto"/>
        <w:jc w:val="center"/>
        <w:rPr>
          <w:b/>
        </w:rPr>
      </w:pPr>
      <w:r w:rsidRPr="00207F8E">
        <w:rPr>
          <w:rFonts w:hint="eastAsia"/>
          <w:b/>
        </w:rPr>
        <w:t>图</w:t>
      </w:r>
      <w:r w:rsidRPr="00207F8E">
        <w:rPr>
          <w:rFonts w:hint="eastAsia"/>
          <w:b/>
        </w:rPr>
        <w:t xml:space="preserve">5.2 </w:t>
      </w:r>
      <w:proofErr w:type="gramStart"/>
      <w:r w:rsidR="00560329" w:rsidRPr="00207F8E">
        <w:rPr>
          <w:rFonts w:hint="eastAsia"/>
          <w:b/>
        </w:rPr>
        <w:t>校园众包平台</w:t>
      </w:r>
      <w:proofErr w:type="gramEnd"/>
      <w:r w:rsidR="00560329" w:rsidRPr="00207F8E">
        <w:rPr>
          <w:rFonts w:hint="eastAsia"/>
          <w:b/>
        </w:rPr>
        <w:t>系统</w:t>
      </w:r>
      <w:r w:rsidR="005E7A2C" w:rsidRPr="00207F8E">
        <w:rPr>
          <w:rFonts w:hint="eastAsia"/>
          <w:b/>
        </w:rPr>
        <w:t>时序</w:t>
      </w:r>
      <w:r w:rsidR="00F14A25" w:rsidRPr="00207F8E">
        <w:rPr>
          <w:rFonts w:hint="eastAsia"/>
          <w:b/>
        </w:rPr>
        <w:t>图</w:t>
      </w:r>
    </w:p>
    <w:p w:rsidR="0073457B" w:rsidRPr="00A31844" w:rsidRDefault="0073457B" w:rsidP="0073457B">
      <w:pPr>
        <w:spacing w:line="360" w:lineRule="auto"/>
        <w:rPr>
          <w:rFonts w:ascii="宋体" w:hAnsi="宋体"/>
          <w:szCs w:val="21"/>
        </w:rPr>
      </w:pPr>
    </w:p>
    <w:p w:rsidR="00011A29" w:rsidRDefault="005265E7" w:rsidP="00011A29">
      <w:pPr>
        <w:spacing w:line="360" w:lineRule="auto"/>
        <w:rPr>
          <w:rFonts w:ascii="宋体" w:hAnsi="宋体"/>
          <w:b/>
          <w:sz w:val="24"/>
          <w:szCs w:val="24"/>
        </w:rPr>
      </w:pPr>
      <w:r>
        <w:rPr>
          <w:rFonts w:ascii="宋体" w:hAnsi="宋体" w:hint="eastAsia"/>
          <w:b/>
          <w:sz w:val="24"/>
          <w:szCs w:val="24"/>
        </w:rPr>
        <w:t>5.3</w:t>
      </w:r>
      <w:r w:rsidR="00011A29">
        <w:rPr>
          <w:rFonts w:ascii="宋体" w:hAnsi="宋体"/>
          <w:b/>
          <w:sz w:val="24"/>
          <w:szCs w:val="24"/>
        </w:rPr>
        <w:t xml:space="preserve"> </w:t>
      </w:r>
      <w:r w:rsidR="00674040">
        <w:rPr>
          <w:rFonts w:ascii="宋体" w:hAnsi="宋体" w:hint="eastAsia"/>
          <w:b/>
          <w:sz w:val="24"/>
          <w:szCs w:val="24"/>
        </w:rPr>
        <w:t>功能模块设计</w:t>
      </w:r>
    </w:p>
    <w:p w:rsidR="005E4FC5" w:rsidRDefault="00E21FB7" w:rsidP="00D07E39">
      <w:pPr>
        <w:tabs>
          <w:tab w:val="left" w:pos="420"/>
          <w:tab w:val="left" w:pos="2352"/>
        </w:tabs>
        <w:spacing w:line="276" w:lineRule="auto"/>
        <w:rPr>
          <w:rFonts w:ascii="宋体" w:hAnsi="宋体"/>
          <w:szCs w:val="21"/>
        </w:rPr>
      </w:pPr>
      <w:r>
        <w:rPr>
          <w:rFonts w:ascii="宋体" w:hAnsi="宋体"/>
          <w:b/>
          <w:sz w:val="24"/>
          <w:szCs w:val="24"/>
        </w:rPr>
        <w:tab/>
      </w:r>
      <w:r w:rsidR="002F6AD2" w:rsidRPr="00D07E39">
        <w:rPr>
          <w:rFonts w:hint="eastAsia"/>
        </w:rPr>
        <w:t>用户需求的</w:t>
      </w:r>
      <w:r w:rsidR="00AF5D31" w:rsidRPr="00D07E39">
        <w:rPr>
          <w:rFonts w:hint="eastAsia"/>
        </w:rPr>
        <w:t>日益</w:t>
      </w:r>
      <w:r w:rsidR="002F6AD2" w:rsidRPr="00D07E39">
        <w:rPr>
          <w:rFonts w:hint="eastAsia"/>
        </w:rPr>
        <w:t>多样化</w:t>
      </w:r>
      <w:r w:rsidR="00611B8B" w:rsidRPr="00D07E39">
        <w:rPr>
          <w:rFonts w:hint="eastAsia"/>
        </w:rPr>
        <w:t>对系统的功能提出了更高的要求</w:t>
      </w:r>
      <w:r w:rsidR="00A06038" w:rsidRPr="00D07E39">
        <w:rPr>
          <w:rFonts w:hint="eastAsia"/>
        </w:rPr>
        <w:t>，</w:t>
      </w:r>
      <w:r w:rsidR="00FE10FB" w:rsidRPr="00D07E39">
        <w:rPr>
          <w:rFonts w:hint="eastAsia"/>
        </w:rPr>
        <w:t>也使得系统</w:t>
      </w:r>
      <w:r w:rsidR="00027966" w:rsidRPr="00D07E39">
        <w:rPr>
          <w:rFonts w:hint="eastAsia"/>
        </w:rPr>
        <w:t>变得庞大而复杂。</w:t>
      </w:r>
      <w:r w:rsidR="00E80E3C" w:rsidRPr="00D07E39">
        <w:rPr>
          <w:rFonts w:hint="eastAsia"/>
        </w:rPr>
        <w:t>面向对象的系统设计方法</w:t>
      </w:r>
      <w:r w:rsidR="000E7560" w:rsidRPr="00D07E39">
        <w:rPr>
          <w:rFonts w:hint="eastAsia"/>
        </w:rPr>
        <w:t>实现了对系统功能的抽象</w:t>
      </w:r>
      <w:r w:rsidR="00397D5C" w:rsidRPr="00D07E39">
        <w:rPr>
          <w:rFonts w:hint="eastAsia"/>
        </w:rPr>
        <w:t>，并</w:t>
      </w:r>
      <w:r w:rsidR="0083533A" w:rsidRPr="00D07E39">
        <w:rPr>
          <w:rFonts w:hint="eastAsia"/>
        </w:rPr>
        <w:t>很好地将功能</w:t>
      </w:r>
      <w:r w:rsidR="004F4751" w:rsidRPr="00D07E39">
        <w:rPr>
          <w:rFonts w:hint="eastAsia"/>
        </w:rPr>
        <w:t>需求</w:t>
      </w:r>
      <w:r w:rsidR="00795EBF" w:rsidRPr="00D07E39">
        <w:rPr>
          <w:rFonts w:hint="eastAsia"/>
        </w:rPr>
        <w:t>转变为</w:t>
      </w:r>
      <w:r w:rsidR="00335DAF" w:rsidRPr="00D07E39">
        <w:rPr>
          <w:rFonts w:hint="eastAsia"/>
        </w:rPr>
        <w:t>系统内部的一系列</w:t>
      </w:r>
      <w:r w:rsidR="00C36769" w:rsidRPr="00D07E39">
        <w:rPr>
          <w:rFonts w:hint="eastAsia"/>
        </w:rPr>
        <w:t>具体的</w:t>
      </w:r>
      <w:r w:rsidR="002D2DDB" w:rsidRPr="00D07E39">
        <w:rPr>
          <w:rFonts w:hint="eastAsia"/>
        </w:rPr>
        <w:t>要求与实现。</w:t>
      </w:r>
      <w:r w:rsidR="001E10B9" w:rsidRPr="00D07E39">
        <w:rPr>
          <w:rFonts w:hint="eastAsia"/>
        </w:rPr>
        <w:t>将庞大的系统分解成各个子系统、子模块，</w:t>
      </w:r>
      <w:r w:rsidR="00AE5211" w:rsidRPr="00D07E39">
        <w:rPr>
          <w:rFonts w:hint="eastAsia"/>
        </w:rPr>
        <w:t>每个模块</w:t>
      </w:r>
      <w:r w:rsidR="00C12562" w:rsidRPr="00D07E39">
        <w:rPr>
          <w:rFonts w:hint="eastAsia"/>
        </w:rPr>
        <w:t>相对独立</w:t>
      </w:r>
      <w:r w:rsidR="00645D69" w:rsidRPr="00D07E39">
        <w:rPr>
          <w:rFonts w:hint="eastAsia"/>
        </w:rPr>
        <w:t>，完成特定的功能</w:t>
      </w:r>
      <w:r w:rsidR="00F34C81" w:rsidRPr="00D07E39">
        <w:rPr>
          <w:rFonts w:hint="eastAsia"/>
        </w:rPr>
        <w:t>并抽象成对象，这是面向对象设计的核心。</w:t>
      </w:r>
      <w:r w:rsidR="008F029C" w:rsidRPr="00D07E39">
        <w:rPr>
          <w:rFonts w:hint="eastAsia"/>
        </w:rPr>
        <w:t>面向对象的设计方法</w:t>
      </w:r>
      <w:r w:rsidR="002F5EDD" w:rsidRPr="00D07E39">
        <w:rPr>
          <w:rFonts w:hint="eastAsia"/>
        </w:rPr>
        <w:t>能够使开发团队迅速</w:t>
      </w:r>
      <w:r w:rsidR="0034013A" w:rsidRPr="00D07E39">
        <w:rPr>
          <w:rFonts w:hint="eastAsia"/>
        </w:rPr>
        <w:t>了解</w:t>
      </w:r>
      <w:r w:rsidR="007E6305" w:rsidRPr="00D07E39">
        <w:rPr>
          <w:rFonts w:hint="eastAsia"/>
        </w:rPr>
        <w:t>系统的概况与业务核心，</w:t>
      </w:r>
      <w:r w:rsidR="00944755" w:rsidRPr="00D07E39">
        <w:rPr>
          <w:rFonts w:hint="eastAsia"/>
        </w:rPr>
        <w:t>利于在短期内进行敏捷开发，</w:t>
      </w:r>
      <w:r w:rsidR="007961C8" w:rsidRPr="00D07E39">
        <w:rPr>
          <w:rFonts w:hint="eastAsia"/>
        </w:rPr>
        <w:t>迅速搭建出</w:t>
      </w:r>
      <w:r w:rsidR="00CC0AB8" w:rsidRPr="00D07E39">
        <w:rPr>
          <w:rFonts w:hint="eastAsia"/>
        </w:rPr>
        <w:t>能够</w:t>
      </w:r>
      <w:r w:rsidR="00604ED1" w:rsidRPr="00D07E39">
        <w:rPr>
          <w:rFonts w:hint="eastAsia"/>
        </w:rPr>
        <w:t>运行的系统框架</w:t>
      </w:r>
      <w:r w:rsidR="00F84057" w:rsidRPr="00D07E39">
        <w:rPr>
          <w:rFonts w:hint="eastAsia"/>
        </w:rPr>
        <w:t>，</w:t>
      </w:r>
      <w:r w:rsidR="00D02D8D" w:rsidRPr="00D07E39">
        <w:rPr>
          <w:rFonts w:hint="eastAsia"/>
        </w:rPr>
        <w:t>提高了系统稳定性和</w:t>
      </w:r>
      <w:proofErr w:type="gramStart"/>
      <w:r w:rsidR="003C2375" w:rsidRPr="00D07E39">
        <w:rPr>
          <w:rFonts w:hint="eastAsia"/>
        </w:rPr>
        <w:t>可</w:t>
      </w:r>
      <w:proofErr w:type="gramEnd"/>
      <w:r w:rsidR="003C2375" w:rsidRPr="00D07E39">
        <w:rPr>
          <w:rFonts w:hint="eastAsia"/>
        </w:rPr>
        <w:t>扩展性</w:t>
      </w:r>
      <w:r w:rsidR="00DF3A7C" w:rsidRPr="00D07E39">
        <w:rPr>
          <w:rFonts w:hint="eastAsia"/>
        </w:rPr>
        <w:t>，</w:t>
      </w:r>
      <w:r w:rsidR="009222BB" w:rsidRPr="00D07E39">
        <w:rPr>
          <w:rFonts w:hint="eastAsia"/>
        </w:rPr>
        <w:t>降低了后期维护难度</w:t>
      </w:r>
      <w:r w:rsidR="00002BA3" w:rsidRPr="00D07E39">
        <w:rPr>
          <w:rFonts w:hint="eastAsia"/>
        </w:rPr>
        <w:t>，</w:t>
      </w:r>
      <w:r w:rsidR="00F919DC" w:rsidRPr="00D07E39">
        <w:rPr>
          <w:rFonts w:hint="eastAsia"/>
        </w:rPr>
        <w:t>符合</w:t>
      </w:r>
      <w:r w:rsidR="00432AF2" w:rsidRPr="00D07E39">
        <w:rPr>
          <w:rFonts w:hint="eastAsia"/>
        </w:rPr>
        <w:t>系统</w:t>
      </w:r>
      <w:r w:rsidR="00D3490A" w:rsidRPr="00D07E39">
        <w:rPr>
          <w:rFonts w:hint="eastAsia"/>
        </w:rPr>
        <w:t>高内聚、低耦合</w:t>
      </w:r>
      <w:r w:rsidR="00432AF2" w:rsidRPr="00D07E39">
        <w:rPr>
          <w:rFonts w:hint="eastAsia"/>
        </w:rPr>
        <w:lastRenderedPageBreak/>
        <w:t>的设计特点，</w:t>
      </w:r>
      <w:r w:rsidR="001367CD" w:rsidRPr="00D07E39">
        <w:rPr>
          <w:rFonts w:hint="eastAsia"/>
        </w:rPr>
        <w:t>是</w:t>
      </w:r>
      <w:r w:rsidR="007B355F" w:rsidRPr="00D07E39">
        <w:rPr>
          <w:rFonts w:hint="eastAsia"/>
        </w:rPr>
        <w:t>目前主流的系统分析设计方法</w:t>
      </w:r>
      <w:r w:rsidR="00FD4A94" w:rsidRPr="004E1650">
        <w:rPr>
          <w:vertAlign w:val="superscript"/>
        </w:rPr>
        <w:t>[</w:t>
      </w:r>
      <w:r w:rsidR="00FD4A94" w:rsidRPr="004E1650">
        <w:rPr>
          <w:vertAlign w:val="superscript"/>
        </w:rPr>
        <w:endnoteReference w:id="11"/>
      </w:r>
      <w:r w:rsidR="00FD4A94" w:rsidRPr="004E1650">
        <w:rPr>
          <w:vertAlign w:val="superscript"/>
        </w:rPr>
        <w:t>]</w:t>
      </w:r>
      <w:r w:rsidR="007B355F" w:rsidRPr="00D07E39">
        <w:rPr>
          <w:rFonts w:hint="eastAsia"/>
        </w:rPr>
        <w:t>。</w:t>
      </w:r>
      <w:r w:rsidR="00546F00" w:rsidRPr="00D07E39">
        <w:rPr>
          <w:rFonts w:hint="eastAsia"/>
        </w:rPr>
        <w:t>根据</w:t>
      </w:r>
      <w:proofErr w:type="gramStart"/>
      <w:r w:rsidR="00546F00" w:rsidRPr="00D07E39">
        <w:rPr>
          <w:rFonts w:hint="eastAsia"/>
        </w:rPr>
        <w:t>校园众包平台</w:t>
      </w:r>
      <w:proofErr w:type="gramEnd"/>
      <w:r w:rsidR="00546F00" w:rsidRPr="00D07E39">
        <w:rPr>
          <w:rFonts w:hint="eastAsia"/>
        </w:rPr>
        <w:t>的用户需求和功能需求，</w:t>
      </w:r>
      <w:r w:rsidR="00C020A5" w:rsidRPr="00D07E39">
        <w:rPr>
          <w:rFonts w:hint="eastAsia"/>
        </w:rPr>
        <w:t>我们将平台系统划分为</w:t>
      </w:r>
      <w:r w:rsidR="00143D94" w:rsidRPr="00D07E39">
        <w:rPr>
          <w:rFonts w:hint="eastAsia"/>
        </w:rPr>
        <w:t>登录注册模块、</w:t>
      </w:r>
      <w:r w:rsidR="00C61D1E" w:rsidRPr="00D07E39">
        <w:rPr>
          <w:rFonts w:hint="eastAsia"/>
        </w:rPr>
        <w:t>用户信息管理模块、</w:t>
      </w:r>
      <w:r w:rsidR="003142CB" w:rsidRPr="00D07E39">
        <w:rPr>
          <w:rFonts w:hint="eastAsia"/>
        </w:rPr>
        <w:t>任务管理模块</w:t>
      </w:r>
      <w:r w:rsidR="00497552" w:rsidRPr="00D07E39">
        <w:rPr>
          <w:rFonts w:hint="eastAsia"/>
        </w:rPr>
        <w:t>、</w:t>
      </w:r>
      <w:r w:rsidR="00C90579" w:rsidRPr="00D07E39">
        <w:rPr>
          <w:rFonts w:hint="eastAsia"/>
        </w:rPr>
        <w:t>任务推荐模块、</w:t>
      </w:r>
      <w:r w:rsidR="00EE24F7" w:rsidRPr="00D07E39">
        <w:rPr>
          <w:rFonts w:hint="eastAsia"/>
        </w:rPr>
        <w:t>信息交互模块</w:t>
      </w:r>
      <w:r w:rsidR="000E2501" w:rsidRPr="00D07E39">
        <w:rPr>
          <w:rFonts w:hint="eastAsia"/>
        </w:rPr>
        <w:t>和</w:t>
      </w:r>
      <w:r w:rsidR="007F0169" w:rsidRPr="00D07E39">
        <w:rPr>
          <w:rFonts w:hint="eastAsia"/>
        </w:rPr>
        <w:t>支付模块</w:t>
      </w:r>
      <w:r w:rsidR="008B1A3C" w:rsidRPr="00D07E39">
        <w:rPr>
          <w:rFonts w:hint="eastAsia"/>
        </w:rPr>
        <w:t>。</w:t>
      </w:r>
      <w:r w:rsidR="00FF3F40" w:rsidRPr="00D07E39">
        <w:rPr>
          <w:rFonts w:hint="eastAsia"/>
        </w:rPr>
        <w:t>下文将对各个模块进行详细介绍。</w:t>
      </w:r>
    </w:p>
    <w:p w:rsidR="00FF3F40" w:rsidRDefault="00FF3F40" w:rsidP="00011A29">
      <w:pPr>
        <w:spacing w:line="360" w:lineRule="auto"/>
        <w:rPr>
          <w:rFonts w:ascii="宋体" w:hAnsi="宋体"/>
          <w:szCs w:val="21"/>
        </w:rPr>
      </w:pPr>
    </w:p>
    <w:p w:rsidR="002F4A0B" w:rsidRPr="00FF3F40" w:rsidRDefault="003F4805" w:rsidP="00FF3F40">
      <w:pPr>
        <w:spacing w:line="360" w:lineRule="auto"/>
        <w:rPr>
          <w:rFonts w:ascii="宋体" w:hAnsi="宋体"/>
          <w:b/>
          <w:szCs w:val="21"/>
        </w:rPr>
      </w:pPr>
      <w:r w:rsidRPr="00FF3F40">
        <w:rPr>
          <w:rFonts w:ascii="宋体" w:hAnsi="宋体"/>
          <w:b/>
          <w:szCs w:val="21"/>
        </w:rPr>
        <w:t>5.3.1</w:t>
      </w:r>
      <w:r w:rsidR="000A27D8" w:rsidRPr="00FF3F40">
        <w:rPr>
          <w:rFonts w:ascii="宋体" w:hAnsi="宋体"/>
          <w:b/>
          <w:szCs w:val="21"/>
        </w:rPr>
        <w:t xml:space="preserve"> </w:t>
      </w:r>
      <w:r w:rsidR="000A27D8" w:rsidRPr="00FF3F40">
        <w:rPr>
          <w:rFonts w:ascii="宋体" w:hAnsi="宋体" w:hint="eastAsia"/>
          <w:b/>
          <w:szCs w:val="21"/>
        </w:rPr>
        <w:t>登录注册模块</w:t>
      </w:r>
    </w:p>
    <w:p w:rsidR="00F86982" w:rsidRPr="00013B35" w:rsidRDefault="00013B35" w:rsidP="00013B35">
      <w:pPr>
        <w:tabs>
          <w:tab w:val="left" w:pos="420"/>
          <w:tab w:val="left" w:pos="2352"/>
        </w:tabs>
        <w:spacing w:line="276" w:lineRule="auto"/>
      </w:pPr>
      <w:r>
        <w:tab/>
      </w:r>
      <w:r w:rsidR="00511FD2" w:rsidRPr="00013B35">
        <w:rPr>
          <w:rFonts w:hint="eastAsia"/>
        </w:rPr>
        <w:t>登录注册是许多网站平台的基本功能，</w:t>
      </w:r>
      <w:r w:rsidR="00BF54C6" w:rsidRPr="00013B35">
        <w:rPr>
          <w:rFonts w:hint="eastAsia"/>
        </w:rPr>
        <w:t>也是</w:t>
      </w:r>
      <w:r w:rsidR="0096411F" w:rsidRPr="00013B35">
        <w:rPr>
          <w:rFonts w:hint="eastAsia"/>
        </w:rPr>
        <w:t>用户</w:t>
      </w:r>
      <w:r w:rsidR="00D7460E" w:rsidRPr="00013B35">
        <w:rPr>
          <w:rFonts w:hint="eastAsia"/>
        </w:rPr>
        <w:t>进入平台的第一步。</w:t>
      </w:r>
      <w:r w:rsidR="00216673" w:rsidRPr="00013B35">
        <w:rPr>
          <w:rFonts w:hint="eastAsia"/>
        </w:rPr>
        <w:t>登录注册模块需要为每一位</w:t>
      </w:r>
      <w:r w:rsidR="00371F61" w:rsidRPr="00013B35">
        <w:rPr>
          <w:rFonts w:hint="eastAsia"/>
        </w:rPr>
        <w:t>用户</w:t>
      </w:r>
      <w:r w:rsidR="00341D0D" w:rsidRPr="00013B35">
        <w:rPr>
          <w:rFonts w:hint="eastAsia"/>
        </w:rPr>
        <w:t>提供登录或注册的信息填写表单，</w:t>
      </w:r>
      <w:r w:rsidR="00D17BE4" w:rsidRPr="00013B35">
        <w:rPr>
          <w:rFonts w:hint="eastAsia"/>
        </w:rPr>
        <w:t>并及时对用户填写的信息给予反馈，</w:t>
      </w:r>
      <w:r w:rsidR="007F382C" w:rsidRPr="00013B35">
        <w:rPr>
          <w:rFonts w:hint="eastAsia"/>
        </w:rPr>
        <w:t>告知用户信息填写格式</w:t>
      </w:r>
      <w:r w:rsidR="00847827" w:rsidRPr="00013B35">
        <w:rPr>
          <w:rFonts w:hint="eastAsia"/>
        </w:rPr>
        <w:t>、填写内容</w:t>
      </w:r>
      <w:r w:rsidR="007F382C" w:rsidRPr="00013B35">
        <w:rPr>
          <w:rFonts w:hint="eastAsia"/>
        </w:rPr>
        <w:t>是否正确</w:t>
      </w:r>
      <w:r w:rsidR="00690DCA" w:rsidRPr="00013B35">
        <w:rPr>
          <w:rFonts w:hint="eastAsia"/>
        </w:rPr>
        <w:t>等</w:t>
      </w:r>
      <w:r w:rsidR="00736734" w:rsidRPr="00013B35">
        <w:rPr>
          <w:rFonts w:hint="eastAsia"/>
        </w:rPr>
        <w:t>。</w:t>
      </w:r>
      <w:r w:rsidR="003207B7" w:rsidRPr="00013B35">
        <w:rPr>
          <w:rFonts w:hint="eastAsia"/>
        </w:rPr>
        <w:t>该模块需要完成对每一位用户的身份验证</w:t>
      </w:r>
      <w:r w:rsidR="00FC23A1" w:rsidRPr="00013B35">
        <w:rPr>
          <w:rFonts w:hint="eastAsia"/>
        </w:rPr>
        <w:t>，</w:t>
      </w:r>
      <w:r w:rsidR="00644892" w:rsidRPr="00013B35">
        <w:rPr>
          <w:rFonts w:hint="eastAsia"/>
        </w:rPr>
        <w:t>通过注册学号、姓名的方式</w:t>
      </w:r>
      <w:r w:rsidR="007C356B" w:rsidRPr="00013B35">
        <w:rPr>
          <w:rFonts w:hint="eastAsia"/>
        </w:rPr>
        <w:t>验证用户的访问权限</w:t>
      </w:r>
      <w:r w:rsidR="00574DCD" w:rsidRPr="00013B35">
        <w:rPr>
          <w:rFonts w:hint="eastAsia"/>
        </w:rPr>
        <w:t>。</w:t>
      </w:r>
      <w:r w:rsidR="00EA193A" w:rsidRPr="00013B35">
        <w:rPr>
          <w:rFonts w:hint="eastAsia"/>
        </w:rPr>
        <w:t>对于</w:t>
      </w:r>
      <w:proofErr w:type="gramStart"/>
      <w:r w:rsidR="00EA193A" w:rsidRPr="00013B35">
        <w:rPr>
          <w:rFonts w:hint="eastAsia"/>
        </w:rPr>
        <w:t>校园众包平台</w:t>
      </w:r>
      <w:proofErr w:type="gramEnd"/>
      <w:r w:rsidR="00EA193A" w:rsidRPr="00013B35">
        <w:rPr>
          <w:rFonts w:hint="eastAsia"/>
        </w:rPr>
        <w:t>，</w:t>
      </w:r>
      <w:r w:rsidR="00C7770A" w:rsidRPr="00013B35">
        <w:rPr>
          <w:rFonts w:hint="eastAsia"/>
        </w:rPr>
        <w:t>所有用户需为在校大学生</w:t>
      </w:r>
      <w:r w:rsidR="00966FCD" w:rsidRPr="00013B35">
        <w:rPr>
          <w:rFonts w:hint="eastAsia"/>
        </w:rPr>
        <w:t>。</w:t>
      </w:r>
      <w:r w:rsidR="00313781" w:rsidRPr="00013B35">
        <w:rPr>
          <w:rFonts w:hint="eastAsia"/>
        </w:rPr>
        <w:t>该模块还应实现用户密码的找回</w:t>
      </w:r>
      <w:r w:rsidR="00B967AE" w:rsidRPr="00013B35">
        <w:rPr>
          <w:rFonts w:hint="eastAsia"/>
        </w:rPr>
        <w:t>与</w:t>
      </w:r>
      <w:r w:rsidR="00731458" w:rsidRPr="00013B35">
        <w:rPr>
          <w:rFonts w:hint="eastAsia"/>
        </w:rPr>
        <w:t>修改</w:t>
      </w:r>
      <w:r w:rsidR="00313781" w:rsidRPr="00013B35">
        <w:rPr>
          <w:rFonts w:hint="eastAsia"/>
        </w:rPr>
        <w:t>功能，</w:t>
      </w:r>
      <w:r w:rsidR="002C53CD" w:rsidRPr="00013B35">
        <w:rPr>
          <w:rFonts w:hint="eastAsia"/>
        </w:rPr>
        <w:t>通过发送验证邮件</w:t>
      </w:r>
      <w:r w:rsidR="00FF7148" w:rsidRPr="00013B35">
        <w:rPr>
          <w:rFonts w:hint="eastAsia"/>
        </w:rPr>
        <w:t>等方式</w:t>
      </w:r>
      <w:r w:rsidR="00340FAB" w:rsidRPr="00013B35">
        <w:rPr>
          <w:rFonts w:hint="eastAsia"/>
        </w:rPr>
        <w:t>帮助用户完成注册信息修改。</w:t>
      </w:r>
    </w:p>
    <w:p w:rsidR="001B04CA" w:rsidRPr="00FF3F40" w:rsidRDefault="005265E7" w:rsidP="00011A29">
      <w:pPr>
        <w:spacing w:line="360" w:lineRule="auto"/>
        <w:rPr>
          <w:rFonts w:ascii="宋体" w:hAnsi="宋体"/>
          <w:b/>
          <w:sz w:val="24"/>
          <w:szCs w:val="24"/>
        </w:rPr>
      </w:pPr>
      <w:r w:rsidRPr="00FF3F40">
        <w:rPr>
          <w:rFonts w:ascii="宋体" w:hAnsi="宋体" w:hint="eastAsia"/>
          <w:b/>
          <w:szCs w:val="21"/>
        </w:rPr>
        <w:t>5.3</w:t>
      </w:r>
      <w:r w:rsidR="00E21BD8" w:rsidRPr="00FF3F40">
        <w:rPr>
          <w:rFonts w:ascii="宋体" w:hAnsi="宋体" w:hint="eastAsia"/>
          <w:b/>
          <w:szCs w:val="21"/>
        </w:rPr>
        <w:t>.2</w:t>
      </w:r>
      <w:r w:rsidR="001B04CA" w:rsidRPr="00FF3F40">
        <w:rPr>
          <w:rFonts w:ascii="宋体" w:hAnsi="宋体" w:hint="eastAsia"/>
          <w:b/>
          <w:szCs w:val="21"/>
        </w:rPr>
        <w:t xml:space="preserve"> 用户信息管理模块</w:t>
      </w:r>
    </w:p>
    <w:p w:rsidR="008B59B6" w:rsidRPr="001A6530" w:rsidRDefault="001A6530" w:rsidP="001A6530">
      <w:pPr>
        <w:tabs>
          <w:tab w:val="left" w:pos="420"/>
          <w:tab w:val="left" w:pos="2352"/>
        </w:tabs>
        <w:spacing w:line="276" w:lineRule="auto"/>
      </w:pPr>
      <w:r>
        <w:tab/>
      </w:r>
      <w:r w:rsidR="008B684D" w:rsidRPr="001A6530">
        <w:rPr>
          <w:rFonts w:hint="eastAsia"/>
        </w:rPr>
        <w:t>用户信息可分为注册信息，基本信息，个性化信息，金额信息四部分。注册信息包括用户的用户名，密码，注册邮箱。基本信息包括用户姓名，性别、所就读的高校，学历、学号，</w:t>
      </w:r>
      <w:proofErr w:type="gramStart"/>
      <w:r w:rsidR="008B684D" w:rsidRPr="001A6530">
        <w:rPr>
          <w:rFonts w:hint="eastAsia"/>
        </w:rPr>
        <w:t>微信或</w:t>
      </w:r>
      <w:proofErr w:type="gramEnd"/>
      <w:r w:rsidR="008B684D" w:rsidRPr="001A6530">
        <w:rPr>
          <w:rFonts w:hint="eastAsia"/>
        </w:rPr>
        <w:t>QQ</w:t>
      </w:r>
      <w:r w:rsidR="008B684D" w:rsidRPr="001A6530">
        <w:rPr>
          <w:rFonts w:hint="eastAsia"/>
        </w:rPr>
        <w:t>号，电话号码。个性化信息包括用户的专业，擅长领域或技能和声誉值。金额信息</w:t>
      </w:r>
      <w:proofErr w:type="gramStart"/>
      <w:r w:rsidR="008B684D" w:rsidRPr="001A6530">
        <w:rPr>
          <w:rFonts w:hint="eastAsia"/>
        </w:rPr>
        <w:t>支包括付宝</w:t>
      </w:r>
      <w:proofErr w:type="gramEnd"/>
      <w:r w:rsidR="008B684D" w:rsidRPr="001A6530">
        <w:rPr>
          <w:rFonts w:hint="eastAsia"/>
        </w:rPr>
        <w:t>用户名，支付</w:t>
      </w:r>
      <w:proofErr w:type="gramStart"/>
      <w:r w:rsidR="008B684D" w:rsidRPr="001A6530">
        <w:rPr>
          <w:rFonts w:hint="eastAsia"/>
        </w:rPr>
        <w:t>宝注册</w:t>
      </w:r>
      <w:proofErr w:type="gramEnd"/>
      <w:r w:rsidR="008B684D" w:rsidRPr="001A6530">
        <w:rPr>
          <w:rFonts w:hint="eastAsia"/>
        </w:rPr>
        <w:t>邮箱。注册信息能够保证用户顺利成为平台成员；基本信息首先能够帮助系统识别用户是否为在校学生，如果不是则不能发布和接收任务；</w:t>
      </w:r>
      <w:proofErr w:type="gramStart"/>
      <w:r w:rsidR="008B684D" w:rsidRPr="001A6530">
        <w:rPr>
          <w:rFonts w:hint="eastAsia"/>
        </w:rPr>
        <w:t>其次能够方便收</w:t>
      </w:r>
      <w:proofErr w:type="gramEnd"/>
      <w:r w:rsidR="008B684D" w:rsidRPr="001A6530">
        <w:rPr>
          <w:rFonts w:hint="eastAsia"/>
        </w:rPr>
        <w:t>发包双</w:t>
      </w:r>
      <w:proofErr w:type="gramStart"/>
      <w:r w:rsidR="008B684D" w:rsidRPr="001A6530">
        <w:rPr>
          <w:rFonts w:hint="eastAsia"/>
        </w:rPr>
        <w:t>发利用</w:t>
      </w:r>
      <w:proofErr w:type="gramEnd"/>
      <w:r w:rsidR="008B684D" w:rsidRPr="001A6530">
        <w:rPr>
          <w:rFonts w:hint="eastAsia"/>
        </w:rPr>
        <w:t>电话，微信、</w:t>
      </w:r>
      <w:r w:rsidR="008B684D" w:rsidRPr="001A6530">
        <w:rPr>
          <w:rFonts w:hint="eastAsia"/>
        </w:rPr>
        <w:t>Q</w:t>
      </w:r>
      <w:r w:rsidR="008B684D" w:rsidRPr="001A6530">
        <w:t>Q</w:t>
      </w:r>
      <w:r w:rsidR="008B684D" w:rsidRPr="001A6530">
        <w:rPr>
          <w:rFonts w:hint="eastAsia"/>
        </w:rPr>
        <w:t>等方式进行及时沟通。个性化信息方便发包方选择合适的收包者接包。金额信息使以金钱作为报酬的任务能够顺利完成支付。</w:t>
      </w:r>
    </w:p>
    <w:p w:rsidR="00061ACE" w:rsidRPr="00FF3F40" w:rsidRDefault="00061ACE" w:rsidP="00FF3F40">
      <w:pPr>
        <w:spacing w:line="360" w:lineRule="auto"/>
        <w:rPr>
          <w:rFonts w:ascii="宋体" w:hAnsi="宋体"/>
          <w:b/>
          <w:szCs w:val="21"/>
        </w:rPr>
      </w:pPr>
      <w:r w:rsidRPr="00FF3F40">
        <w:rPr>
          <w:rFonts w:ascii="宋体" w:hAnsi="宋体" w:hint="eastAsia"/>
          <w:b/>
          <w:szCs w:val="21"/>
        </w:rPr>
        <w:t>5.3.</w:t>
      </w:r>
      <w:r w:rsidR="00CC4849" w:rsidRPr="00FF3F40">
        <w:rPr>
          <w:rFonts w:ascii="宋体" w:hAnsi="宋体"/>
          <w:b/>
          <w:szCs w:val="21"/>
        </w:rPr>
        <w:t>3</w:t>
      </w:r>
      <w:r w:rsidR="00B43A97" w:rsidRPr="00FF3F40">
        <w:rPr>
          <w:rFonts w:ascii="宋体" w:hAnsi="宋体"/>
          <w:b/>
          <w:szCs w:val="21"/>
        </w:rPr>
        <w:t xml:space="preserve"> </w:t>
      </w:r>
      <w:r w:rsidR="008B59B6" w:rsidRPr="00FF3F40">
        <w:rPr>
          <w:rFonts w:ascii="宋体" w:hAnsi="宋体" w:hint="eastAsia"/>
          <w:b/>
          <w:szCs w:val="21"/>
        </w:rPr>
        <w:t>任务管理模块</w:t>
      </w:r>
    </w:p>
    <w:p w:rsidR="006B7EAA" w:rsidRPr="001A6530" w:rsidRDefault="001A6530" w:rsidP="001A6530">
      <w:pPr>
        <w:tabs>
          <w:tab w:val="left" w:pos="420"/>
          <w:tab w:val="left" w:pos="2352"/>
        </w:tabs>
        <w:spacing w:line="276" w:lineRule="auto"/>
      </w:pPr>
      <w:r>
        <w:tab/>
      </w:r>
      <w:r w:rsidR="009905B6" w:rsidRPr="001A6530">
        <w:rPr>
          <w:rFonts w:hint="eastAsia"/>
        </w:rPr>
        <w:t>任务管理是</w:t>
      </w:r>
      <w:proofErr w:type="gramStart"/>
      <w:r w:rsidR="00483985" w:rsidRPr="001A6530">
        <w:rPr>
          <w:rFonts w:hint="eastAsia"/>
        </w:rPr>
        <w:t>校园众包平台最</w:t>
      </w:r>
      <w:proofErr w:type="gramEnd"/>
      <w:r w:rsidR="00483985" w:rsidRPr="001A6530">
        <w:rPr>
          <w:rFonts w:hint="eastAsia"/>
        </w:rPr>
        <w:t>核心和重要的功能</w:t>
      </w:r>
      <w:r w:rsidR="00257D5E" w:rsidRPr="001A6530">
        <w:rPr>
          <w:rFonts w:hint="eastAsia"/>
        </w:rPr>
        <w:t>。</w:t>
      </w:r>
      <w:r w:rsidR="00A20D98" w:rsidRPr="001A6530">
        <w:rPr>
          <w:rFonts w:hint="eastAsia"/>
        </w:rPr>
        <w:t>任务管理模块需要</w:t>
      </w:r>
      <w:r w:rsidR="00A37A89" w:rsidRPr="001A6530">
        <w:rPr>
          <w:rFonts w:hint="eastAsia"/>
        </w:rPr>
        <w:t>结合数据库</w:t>
      </w:r>
      <w:r w:rsidR="002720F1" w:rsidRPr="001A6530">
        <w:rPr>
          <w:rFonts w:hint="eastAsia"/>
        </w:rPr>
        <w:t>，实现对</w:t>
      </w:r>
      <w:r w:rsidR="00BA7F62" w:rsidRPr="001A6530">
        <w:rPr>
          <w:rFonts w:hint="eastAsia"/>
        </w:rPr>
        <w:t>用户任务高效的增加、删除、</w:t>
      </w:r>
      <w:r w:rsidR="005C4351" w:rsidRPr="001A6530">
        <w:rPr>
          <w:rFonts w:hint="eastAsia"/>
        </w:rPr>
        <w:t>更改</w:t>
      </w:r>
      <w:r w:rsidR="00316192" w:rsidRPr="001A6530">
        <w:rPr>
          <w:rFonts w:hint="eastAsia"/>
        </w:rPr>
        <w:t>和查询</w:t>
      </w:r>
      <w:r w:rsidR="003F2F6B" w:rsidRPr="001A6530">
        <w:rPr>
          <w:rFonts w:hint="eastAsia"/>
        </w:rPr>
        <w:t>。</w:t>
      </w:r>
      <w:r w:rsidR="00C42E05" w:rsidRPr="001A6530">
        <w:rPr>
          <w:rFonts w:hint="eastAsia"/>
        </w:rPr>
        <w:t>该模块需要维护和呈现一个全体用户可见的</w:t>
      </w:r>
      <w:r w:rsidR="00E3129C" w:rsidRPr="001A6530">
        <w:rPr>
          <w:rFonts w:hint="eastAsia"/>
        </w:rPr>
        <w:t>当前待完成的</w:t>
      </w:r>
      <w:r w:rsidR="00C42E05" w:rsidRPr="001A6530">
        <w:rPr>
          <w:rFonts w:hint="eastAsia"/>
        </w:rPr>
        <w:t>任务列表</w:t>
      </w:r>
      <w:r w:rsidR="00DF2CA9" w:rsidRPr="001A6530">
        <w:rPr>
          <w:rFonts w:hint="eastAsia"/>
        </w:rPr>
        <w:t>，并显示其中每一个任务的</w:t>
      </w:r>
      <w:r w:rsidR="00DB4784" w:rsidRPr="001A6530">
        <w:rPr>
          <w:rFonts w:hint="eastAsia"/>
        </w:rPr>
        <w:t>基本信息</w:t>
      </w:r>
      <w:r w:rsidR="00D61E0C" w:rsidRPr="001A6530">
        <w:rPr>
          <w:rFonts w:hint="eastAsia"/>
        </w:rPr>
        <w:t>，支持</w:t>
      </w:r>
      <w:r w:rsidR="00DC5D50" w:rsidRPr="001A6530">
        <w:rPr>
          <w:rFonts w:hint="eastAsia"/>
        </w:rPr>
        <w:t>雇主发布、验收任务和</w:t>
      </w:r>
      <w:r w:rsidR="00964A5F" w:rsidRPr="001A6530">
        <w:rPr>
          <w:rFonts w:hint="eastAsia"/>
        </w:rPr>
        <w:t>雇员提交任务</w:t>
      </w:r>
      <w:r w:rsidR="00834FBB" w:rsidRPr="001A6530">
        <w:rPr>
          <w:rFonts w:hint="eastAsia"/>
        </w:rPr>
        <w:t>。</w:t>
      </w:r>
      <w:r w:rsidR="00315345" w:rsidRPr="001A6530">
        <w:rPr>
          <w:rFonts w:hint="eastAsia"/>
        </w:rPr>
        <w:t>该模块同时需要</w:t>
      </w:r>
      <w:r w:rsidR="00DC0701" w:rsidRPr="001A6530">
        <w:rPr>
          <w:rFonts w:hint="eastAsia"/>
        </w:rPr>
        <w:t>维护并呈现</w:t>
      </w:r>
      <w:r w:rsidR="00092C6E" w:rsidRPr="001A6530">
        <w:rPr>
          <w:rFonts w:hint="eastAsia"/>
        </w:rPr>
        <w:t>每一位用户各自的</w:t>
      </w:r>
      <w:r w:rsidR="008972AA" w:rsidRPr="001A6530">
        <w:rPr>
          <w:rFonts w:hint="eastAsia"/>
        </w:rPr>
        <w:t>任务列表，</w:t>
      </w:r>
      <w:r w:rsidR="00D610A4" w:rsidRPr="001A6530">
        <w:rPr>
          <w:rFonts w:hint="eastAsia"/>
        </w:rPr>
        <w:t>包括</w:t>
      </w:r>
      <w:r w:rsidR="00577972" w:rsidRPr="001A6530">
        <w:rPr>
          <w:rFonts w:hint="eastAsia"/>
        </w:rPr>
        <w:t>已经发布的任务</w:t>
      </w:r>
      <w:r w:rsidR="00D1486F" w:rsidRPr="001A6530">
        <w:rPr>
          <w:rFonts w:hint="eastAsia"/>
        </w:rPr>
        <w:t>，</w:t>
      </w:r>
      <w:r w:rsidR="000F160C" w:rsidRPr="001A6530">
        <w:rPr>
          <w:rFonts w:hint="eastAsia"/>
        </w:rPr>
        <w:t>正在</w:t>
      </w:r>
      <w:r w:rsidR="00257B2A" w:rsidRPr="001A6530">
        <w:rPr>
          <w:rFonts w:hint="eastAsia"/>
        </w:rPr>
        <w:t>完成的任务</w:t>
      </w:r>
      <w:r w:rsidR="00AF1B82" w:rsidRPr="001A6530">
        <w:rPr>
          <w:rFonts w:hint="eastAsia"/>
        </w:rPr>
        <w:t>，</w:t>
      </w:r>
      <w:r w:rsidR="00E20E98" w:rsidRPr="001A6530">
        <w:rPr>
          <w:rFonts w:hint="eastAsia"/>
        </w:rPr>
        <w:t>已经完成</w:t>
      </w:r>
      <w:r w:rsidR="005C77DC" w:rsidRPr="001A6530">
        <w:rPr>
          <w:rFonts w:hint="eastAsia"/>
        </w:rPr>
        <w:t>和被完成</w:t>
      </w:r>
      <w:r w:rsidR="00E20E98" w:rsidRPr="001A6530">
        <w:rPr>
          <w:rFonts w:hint="eastAsia"/>
        </w:rPr>
        <w:t>的任务</w:t>
      </w:r>
      <w:r w:rsidR="00C86702" w:rsidRPr="001A6530">
        <w:rPr>
          <w:rFonts w:hint="eastAsia"/>
        </w:rPr>
        <w:t>。</w:t>
      </w:r>
    </w:p>
    <w:p w:rsidR="001639D5" w:rsidRPr="00FF3F40" w:rsidRDefault="001639D5" w:rsidP="00FF3F40">
      <w:pPr>
        <w:spacing w:line="360" w:lineRule="auto"/>
        <w:rPr>
          <w:rFonts w:ascii="宋体" w:hAnsi="宋体"/>
          <w:b/>
          <w:szCs w:val="21"/>
        </w:rPr>
      </w:pPr>
      <w:r w:rsidRPr="00FF3F40">
        <w:rPr>
          <w:rFonts w:ascii="宋体" w:hAnsi="宋体" w:hint="eastAsia"/>
          <w:b/>
          <w:szCs w:val="21"/>
        </w:rPr>
        <w:t>5</w:t>
      </w:r>
      <w:r w:rsidRPr="00FF3F40">
        <w:rPr>
          <w:rFonts w:ascii="宋体" w:hAnsi="宋体"/>
          <w:b/>
          <w:szCs w:val="21"/>
        </w:rPr>
        <w:t xml:space="preserve">.3.4 </w:t>
      </w:r>
      <w:r w:rsidR="00B4140E" w:rsidRPr="00FF3F40">
        <w:rPr>
          <w:rFonts w:ascii="宋体" w:hAnsi="宋体" w:hint="eastAsia"/>
          <w:b/>
          <w:szCs w:val="21"/>
        </w:rPr>
        <w:t>任务推荐模块</w:t>
      </w:r>
    </w:p>
    <w:p w:rsidR="00081E33" w:rsidRPr="00287A67" w:rsidRDefault="00C90579" w:rsidP="00287A67">
      <w:pPr>
        <w:tabs>
          <w:tab w:val="left" w:pos="420"/>
          <w:tab w:val="left" w:pos="2352"/>
        </w:tabs>
        <w:spacing w:line="276" w:lineRule="auto"/>
      </w:pPr>
      <w:r w:rsidRPr="00287A67">
        <w:tab/>
      </w:r>
      <w:r w:rsidR="000D2052" w:rsidRPr="00287A67">
        <w:rPr>
          <w:rFonts w:hint="eastAsia"/>
        </w:rPr>
        <w:t>任务推荐模块</w:t>
      </w:r>
      <w:r w:rsidR="007B18D6" w:rsidRPr="00287A67">
        <w:rPr>
          <w:rFonts w:hint="eastAsia"/>
        </w:rPr>
        <w:t>应该</w:t>
      </w:r>
      <w:r w:rsidR="00AC2ADA" w:rsidRPr="00287A67">
        <w:rPr>
          <w:rFonts w:hint="eastAsia"/>
        </w:rPr>
        <w:t>完成针对每一位用户的个性化任务推荐</w:t>
      </w:r>
      <w:r w:rsidR="00A920DD" w:rsidRPr="00287A67">
        <w:rPr>
          <w:rFonts w:hint="eastAsia"/>
        </w:rPr>
        <w:t>。</w:t>
      </w:r>
      <w:r w:rsidR="00AD6540" w:rsidRPr="00287A67">
        <w:rPr>
          <w:rFonts w:hint="eastAsia"/>
        </w:rPr>
        <w:t>该模块</w:t>
      </w:r>
      <w:r w:rsidR="006826BB" w:rsidRPr="00287A67">
        <w:rPr>
          <w:rFonts w:hint="eastAsia"/>
        </w:rPr>
        <w:t>根据</w:t>
      </w:r>
      <w:r w:rsidR="00D20DB3" w:rsidRPr="00287A67">
        <w:rPr>
          <w:rFonts w:hint="eastAsia"/>
        </w:rPr>
        <w:t>用户完成任务的历史数据和</w:t>
      </w:r>
      <w:r w:rsidR="00BD73D8" w:rsidRPr="00287A67">
        <w:rPr>
          <w:rFonts w:hint="eastAsia"/>
        </w:rPr>
        <w:t>用户填写的兴趣爱好信息</w:t>
      </w:r>
      <w:r w:rsidR="00E248E2" w:rsidRPr="00287A67">
        <w:rPr>
          <w:rFonts w:hint="eastAsia"/>
        </w:rPr>
        <w:t>分析</w:t>
      </w:r>
      <w:r w:rsidR="000B6179" w:rsidRPr="00287A67">
        <w:rPr>
          <w:rFonts w:hint="eastAsia"/>
        </w:rPr>
        <w:t>用户擅长和</w:t>
      </w:r>
      <w:r w:rsidR="00572B2B" w:rsidRPr="00287A67">
        <w:rPr>
          <w:rFonts w:hint="eastAsia"/>
        </w:rPr>
        <w:t>完成效率较高的</w:t>
      </w:r>
      <w:r w:rsidR="00803755" w:rsidRPr="00287A67">
        <w:rPr>
          <w:rFonts w:hint="eastAsia"/>
        </w:rPr>
        <w:t>任务</w:t>
      </w:r>
      <w:r w:rsidR="00B5059A" w:rsidRPr="00287A67">
        <w:rPr>
          <w:rFonts w:hint="eastAsia"/>
        </w:rPr>
        <w:t>类型，</w:t>
      </w:r>
      <w:r w:rsidR="00EA3050" w:rsidRPr="00287A67">
        <w:rPr>
          <w:rFonts w:hint="eastAsia"/>
        </w:rPr>
        <w:t>并将该类型的任务整合后</w:t>
      </w:r>
      <w:r w:rsidR="008B6E2B" w:rsidRPr="00287A67">
        <w:rPr>
          <w:rFonts w:hint="eastAsia"/>
        </w:rPr>
        <w:t>以推荐列表的形式反馈给用户</w:t>
      </w:r>
      <w:r w:rsidR="008C7B3A" w:rsidRPr="00287A67">
        <w:rPr>
          <w:rFonts w:hint="eastAsia"/>
        </w:rPr>
        <w:t>，方便用户进行选择。</w:t>
      </w:r>
      <w:r w:rsidR="0009207C" w:rsidRPr="00287A67">
        <w:rPr>
          <w:rFonts w:hint="eastAsia"/>
        </w:rPr>
        <w:t>推荐</w:t>
      </w:r>
      <w:r w:rsidR="00220A99" w:rsidRPr="00287A67">
        <w:rPr>
          <w:rFonts w:hint="eastAsia"/>
        </w:rPr>
        <w:t>的</w:t>
      </w:r>
      <w:r w:rsidR="0009207C" w:rsidRPr="00287A67">
        <w:rPr>
          <w:rFonts w:hint="eastAsia"/>
        </w:rPr>
        <w:t>任务</w:t>
      </w:r>
      <w:r w:rsidR="00220A99" w:rsidRPr="00287A67">
        <w:rPr>
          <w:rFonts w:hint="eastAsia"/>
        </w:rPr>
        <w:t>列表需要定时更新，</w:t>
      </w:r>
      <w:r w:rsidR="00CD7347" w:rsidRPr="00287A67">
        <w:rPr>
          <w:rFonts w:hint="eastAsia"/>
        </w:rPr>
        <w:t>根据用户的历史数据</w:t>
      </w:r>
      <w:r w:rsidR="00155038" w:rsidRPr="00287A67">
        <w:rPr>
          <w:rFonts w:hint="eastAsia"/>
        </w:rPr>
        <w:t>做出相应调整</w:t>
      </w:r>
      <w:r w:rsidR="00BF0ACD" w:rsidRPr="00287A67">
        <w:rPr>
          <w:rFonts w:hint="eastAsia"/>
        </w:rPr>
        <w:t>，适应用户的</w:t>
      </w:r>
      <w:r w:rsidR="00576DD2" w:rsidRPr="00287A67">
        <w:rPr>
          <w:rFonts w:hint="eastAsia"/>
        </w:rPr>
        <w:t>需求转变</w:t>
      </w:r>
      <w:r w:rsidR="006A1696" w:rsidRPr="00287A67">
        <w:rPr>
          <w:rFonts w:hint="eastAsia"/>
        </w:rPr>
        <w:t>。</w:t>
      </w:r>
    </w:p>
    <w:p w:rsidR="00081E33" w:rsidRPr="007C7945" w:rsidRDefault="00081E33" w:rsidP="00011A29">
      <w:pPr>
        <w:spacing w:line="360" w:lineRule="auto"/>
        <w:rPr>
          <w:rFonts w:ascii="宋体" w:hAnsi="宋体"/>
          <w:b/>
          <w:szCs w:val="21"/>
        </w:rPr>
      </w:pPr>
      <w:r w:rsidRPr="007C7945">
        <w:rPr>
          <w:rFonts w:ascii="宋体" w:hAnsi="宋体" w:hint="eastAsia"/>
          <w:b/>
          <w:szCs w:val="21"/>
        </w:rPr>
        <w:t>5.3.5 信息交互模块</w:t>
      </w:r>
    </w:p>
    <w:p w:rsidR="0085407E" w:rsidRPr="00287A67" w:rsidRDefault="00287A67" w:rsidP="00287A67">
      <w:pPr>
        <w:tabs>
          <w:tab w:val="left" w:pos="420"/>
          <w:tab w:val="left" w:pos="2352"/>
        </w:tabs>
        <w:spacing w:line="276" w:lineRule="auto"/>
        <w:rPr>
          <w:rFonts w:hint="eastAsia"/>
        </w:rPr>
      </w:pPr>
      <w:r>
        <w:tab/>
      </w:r>
      <w:r w:rsidR="00413391" w:rsidRPr="00287A67">
        <w:rPr>
          <w:rFonts w:hint="eastAsia"/>
        </w:rPr>
        <w:t>雇员和雇主应能</w:t>
      </w:r>
      <w:proofErr w:type="gramStart"/>
      <w:r w:rsidR="00413391" w:rsidRPr="00287A67">
        <w:rPr>
          <w:rFonts w:hint="eastAsia"/>
        </w:rPr>
        <w:t>通过</w:t>
      </w:r>
      <w:r w:rsidR="00401C0F" w:rsidRPr="00287A67">
        <w:rPr>
          <w:rFonts w:hint="eastAsia"/>
        </w:rPr>
        <w:t>众包平台</w:t>
      </w:r>
      <w:proofErr w:type="gramEnd"/>
      <w:r w:rsidR="00401C0F" w:rsidRPr="00287A67">
        <w:rPr>
          <w:rFonts w:hint="eastAsia"/>
        </w:rPr>
        <w:t>进行高效、及时的信息交流。</w:t>
      </w:r>
      <w:r w:rsidR="00821484" w:rsidRPr="00287A67">
        <w:rPr>
          <w:rFonts w:hint="eastAsia"/>
        </w:rPr>
        <w:t>信息交互模块</w:t>
      </w:r>
      <w:r w:rsidR="00D61E0C" w:rsidRPr="00287A67">
        <w:rPr>
          <w:rFonts w:hint="eastAsia"/>
        </w:rPr>
        <w:t>完成双方</w:t>
      </w:r>
      <w:r w:rsidR="00DF7089" w:rsidRPr="00287A67">
        <w:rPr>
          <w:rFonts w:hint="eastAsia"/>
        </w:rPr>
        <w:t>的</w:t>
      </w:r>
      <w:r w:rsidR="00D61E0C" w:rsidRPr="00287A67">
        <w:rPr>
          <w:rFonts w:hint="eastAsia"/>
        </w:rPr>
        <w:t>信息</w:t>
      </w:r>
      <w:r w:rsidR="008C356C" w:rsidRPr="00287A67">
        <w:rPr>
          <w:rFonts w:hint="eastAsia"/>
        </w:rPr>
        <w:t>传递</w:t>
      </w:r>
      <w:r w:rsidR="001C6D05" w:rsidRPr="00287A67">
        <w:rPr>
          <w:rFonts w:hint="eastAsia"/>
        </w:rPr>
        <w:t>。</w:t>
      </w:r>
      <w:proofErr w:type="gramStart"/>
      <w:r w:rsidR="00637562" w:rsidRPr="00287A67">
        <w:rPr>
          <w:rFonts w:hint="eastAsia"/>
        </w:rPr>
        <w:t>类似于贴吧</w:t>
      </w:r>
      <w:r w:rsidR="006B0A83" w:rsidRPr="00287A67">
        <w:rPr>
          <w:rFonts w:hint="eastAsia"/>
        </w:rPr>
        <w:t>的</w:t>
      </w:r>
      <w:proofErr w:type="gramEnd"/>
      <w:r w:rsidR="006B0A83" w:rsidRPr="00287A67">
        <w:rPr>
          <w:rFonts w:hint="eastAsia"/>
        </w:rPr>
        <w:t>交互方式，</w:t>
      </w:r>
      <w:r w:rsidR="000002B2" w:rsidRPr="00287A67">
        <w:rPr>
          <w:rFonts w:hint="eastAsia"/>
        </w:rPr>
        <w:t>雇员</w:t>
      </w:r>
      <w:r w:rsidR="002C1481" w:rsidRPr="00287A67">
        <w:rPr>
          <w:rFonts w:hint="eastAsia"/>
        </w:rPr>
        <w:t>可以</w:t>
      </w:r>
      <w:r w:rsidR="009E4EFC" w:rsidRPr="00287A67">
        <w:rPr>
          <w:rFonts w:hint="eastAsia"/>
        </w:rPr>
        <w:t>在</w:t>
      </w:r>
      <w:r w:rsidR="00CB5EC7" w:rsidRPr="00287A67">
        <w:rPr>
          <w:rFonts w:hint="eastAsia"/>
        </w:rPr>
        <w:t>任务的详细界面下</w:t>
      </w:r>
      <w:r w:rsidR="000002B2" w:rsidRPr="00287A67">
        <w:rPr>
          <w:rFonts w:hint="eastAsia"/>
        </w:rPr>
        <w:t>的留言板留</w:t>
      </w:r>
      <w:r w:rsidR="00B30E04" w:rsidRPr="00287A67">
        <w:rPr>
          <w:rFonts w:hint="eastAsia"/>
        </w:rPr>
        <w:t>言咨询，雇主可</w:t>
      </w:r>
      <w:r w:rsidR="00B64DB5" w:rsidRPr="00287A67">
        <w:rPr>
          <w:rFonts w:hint="eastAsia"/>
        </w:rPr>
        <w:t>以选择性给予恢复</w:t>
      </w:r>
      <w:r w:rsidR="005F0485" w:rsidRPr="00287A67">
        <w:rPr>
          <w:rFonts w:hint="eastAsia"/>
        </w:rPr>
        <w:t>。</w:t>
      </w:r>
    </w:p>
    <w:p w:rsidR="009B6E5C" w:rsidRPr="007C7945" w:rsidRDefault="009B6E5C" w:rsidP="009B6E5C">
      <w:pPr>
        <w:spacing w:line="360" w:lineRule="auto"/>
        <w:rPr>
          <w:rFonts w:ascii="宋体" w:hAnsi="宋体"/>
          <w:b/>
          <w:szCs w:val="21"/>
        </w:rPr>
      </w:pPr>
      <w:r w:rsidRPr="007C7945">
        <w:rPr>
          <w:rFonts w:ascii="宋体" w:hAnsi="宋体" w:hint="eastAsia"/>
          <w:b/>
          <w:szCs w:val="21"/>
        </w:rPr>
        <w:t xml:space="preserve">5.3.6 </w:t>
      </w:r>
      <w:r w:rsidR="00B6698F" w:rsidRPr="007C7945">
        <w:rPr>
          <w:rFonts w:ascii="宋体" w:hAnsi="宋体" w:hint="eastAsia"/>
          <w:b/>
          <w:szCs w:val="21"/>
        </w:rPr>
        <w:t>支付模块</w:t>
      </w:r>
    </w:p>
    <w:p w:rsidR="001D6FAA" w:rsidRDefault="001405E5" w:rsidP="00287A67">
      <w:pPr>
        <w:tabs>
          <w:tab w:val="left" w:pos="420"/>
          <w:tab w:val="left" w:pos="2352"/>
        </w:tabs>
        <w:spacing w:line="276" w:lineRule="auto"/>
        <w:rPr>
          <w:rFonts w:ascii="宋体" w:hAnsi="宋体"/>
          <w:szCs w:val="21"/>
        </w:rPr>
      </w:pPr>
      <w:r>
        <w:rPr>
          <w:rFonts w:ascii="宋体" w:hAnsi="宋体"/>
          <w:szCs w:val="21"/>
        </w:rPr>
        <w:tab/>
      </w:r>
      <w:r w:rsidRPr="00287A67">
        <w:rPr>
          <w:rFonts w:hint="eastAsia"/>
        </w:rPr>
        <w:t>平台的支付方式包括</w:t>
      </w:r>
      <w:r w:rsidR="00A365F3" w:rsidRPr="00287A67">
        <w:rPr>
          <w:rFonts w:hint="eastAsia"/>
        </w:rPr>
        <w:t>支付</w:t>
      </w:r>
      <w:proofErr w:type="gramStart"/>
      <w:r w:rsidR="00A365F3" w:rsidRPr="00287A67">
        <w:rPr>
          <w:rFonts w:hint="eastAsia"/>
        </w:rPr>
        <w:t>宝支付</w:t>
      </w:r>
      <w:proofErr w:type="gramEnd"/>
      <w:r w:rsidR="00B86A8D" w:rsidRPr="00287A67">
        <w:rPr>
          <w:rFonts w:hint="eastAsia"/>
        </w:rPr>
        <w:t>和</w:t>
      </w:r>
      <w:r w:rsidR="00B428A1" w:rsidRPr="00287A67">
        <w:rPr>
          <w:rFonts w:hint="eastAsia"/>
        </w:rPr>
        <w:t>虚拟</w:t>
      </w:r>
      <w:proofErr w:type="gramStart"/>
      <w:r w:rsidR="00B428A1" w:rsidRPr="00287A67">
        <w:rPr>
          <w:rFonts w:hint="eastAsia"/>
        </w:rPr>
        <w:t>众包币</w:t>
      </w:r>
      <w:proofErr w:type="gramEnd"/>
      <w:r w:rsidR="00B86A8D" w:rsidRPr="00287A67">
        <w:rPr>
          <w:rFonts w:hint="eastAsia"/>
        </w:rPr>
        <w:t>支付</w:t>
      </w:r>
      <w:r w:rsidR="00E06B93" w:rsidRPr="00287A67">
        <w:rPr>
          <w:rFonts w:hint="eastAsia"/>
        </w:rPr>
        <w:t>。</w:t>
      </w:r>
      <w:r w:rsidR="00B14A1F" w:rsidRPr="00287A67">
        <w:rPr>
          <w:rFonts w:hint="eastAsia"/>
        </w:rPr>
        <w:t>能够</w:t>
      </w:r>
      <w:r w:rsidR="00E178B4" w:rsidRPr="00287A67">
        <w:rPr>
          <w:rFonts w:hint="eastAsia"/>
        </w:rPr>
        <w:t>根据</w:t>
      </w:r>
      <w:r w:rsidR="00DC68D0" w:rsidRPr="00287A67">
        <w:rPr>
          <w:rFonts w:hint="eastAsia"/>
        </w:rPr>
        <w:t>雇主发布任务时</w:t>
      </w:r>
      <w:r w:rsidR="00B14A1F" w:rsidRPr="00287A67">
        <w:rPr>
          <w:rFonts w:hint="eastAsia"/>
        </w:rPr>
        <w:t>选择的报</w:t>
      </w:r>
      <w:r w:rsidR="00B14A1F" w:rsidRPr="00287A67">
        <w:rPr>
          <w:rFonts w:hint="eastAsia"/>
        </w:rPr>
        <w:lastRenderedPageBreak/>
        <w:t>酬方式不同而</w:t>
      </w:r>
      <w:r w:rsidR="000C4682" w:rsidRPr="00287A67">
        <w:rPr>
          <w:rFonts w:hint="eastAsia"/>
        </w:rPr>
        <w:t>采用不同的支付方式。</w:t>
      </w:r>
      <w:r w:rsidR="00921C0D" w:rsidRPr="00287A67">
        <w:rPr>
          <w:rFonts w:hint="eastAsia"/>
        </w:rPr>
        <w:t>支付时应</w:t>
      </w:r>
      <w:r w:rsidR="00C2772F" w:rsidRPr="00287A67">
        <w:rPr>
          <w:rFonts w:hint="eastAsia"/>
        </w:rPr>
        <w:t>验证剩余财富值</w:t>
      </w:r>
      <w:r w:rsidR="00200D5D" w:rsidRPr="00287A67">
        <w:rPr>
          <w:rFonts w:hint="eastAsia"/>
        </w:rPr>
        <w:t>是否</w:t>
      </w:r>
      <w:r w:rsidR="00402654" w:rsidRPr="00287A67">
        <w:rPr>
          <w:rFonts w:hint="eastAsia"/>
        </w:rPr>
        <w:t>满足支付要求</w:t>
      </w:r>
      <w:r w:rsidR="00953581" w:rsidRPr="00287A67">
        <w:rPr>
          <w:rFonts w:hint="eastAsia"/>
        </w:rPr>
        <w:t>并保证支付的安全性。</w:t>
      </w:r>
    </w:p>
    <w:p w:rsidR="007C7945" w:rsidRDefault="007C7945" w:rsidP="00011A29">
      <w:pPr>
        <w:spacing w:line="360" w:lineRule="auto"/>
        <w:rPr>
          <w:rFonts w:ascii="宋体" w:hAnsi="宋体"/>
          <w:b/>
          <w:sz w:val="24"/>
          <w:szCs w:val="24"/>
        </w:rPr>
      </w:pPr>
    </w:p>
    <w:p w:rsidR="00011A29" w:rsidRDefault="00305881" w:rsidP="00011A29">
      <w:pPr>
        <w:spacing w:line="360" w:lineRule="auto"/>
        <w:rPr>
          <w:rFonts w:ascii="宋体" w:hAnsi="宋体"/>
          <w:b/>
          <w:sz w:val="24"/>
          <w:szCs w:val="24"/>
        </w:rPr>
      </w:pPr>
      <w:r>
        <w:rPr>
          <w:rFonts w:ascii="宋体" w:hAnsi="宋体" w:hint="eastAsia"/>
          <w:b/>
          <w:sz w:val="24"/>
          <w:szCs w:val="24"/>
        </w:rPr>
        <w:t>5.4</w:t>
      </w:r>
      <w:r w:rsidR="00011A29">
        <w:rPr>
          <w:rFonts w:ascii="宋体" w:hAnsi="宋体"/>
          <w:b/>
          <w:sz w:val="24"/>
          <w:szCs w:val="24"/>
        </w:rPr>
        <w:t xml:space="preserve"> </w:t>
      </w:r>
      <w:r w:rsidR="00DB1255">
        <w:rPr>
          <w:rFonts w:ascii="宋体" w:hAnsi="宋体" w:hint="eastAsia"/>
          <w:b/>
          <w:sz w:val="24"/>
          <w:szCs w:val="24"/>
        </w:rPr>
        <w:t>数据库设计</w:t>
      </w:r>
    </w:p>
    <w:p w:rsidR="0008622F" w:rsidRPr="0092118F" w:rsidRDefault="005A2596" w:rsidP="0092118F">
      <w:pPr>
        <w:tabs>
          <w:tab w:val="left" w:pos="420"/>
          <w:tab w:val="left" w:pos="2352"/>
        </w:tabs>
        <w:spacing w:line="276" w:lineRule="auto"/>
      </w:pPr>
      <w:r>
        <w:rPr>
          <w:rFonts w:ascii="宋体" w:hAnsi="宋体"/>
          <w:b/>
          <w:sz w:val="24"/>
          <w:szCs w:val="24"/>
        </w:rPr>
        <w:tab/>
      </w:r>
      <w:r w:rsidR="00571207" w:rsidRPr="0092118F">
        <w:rPr>
          <w:rFonts w:hint="eastAsia"/>
        </w:rPr>
        <w:t>数据库</w:t>
      </w:r>
      <w:r w:rsidR="00445FEF" w:rsidRPr="0092118F">
        <w:rPr>
          <w:rFonts w:hint="eastAsia"/>
        </w:rPr>
        <w:t>是平台的数据来源和底层支撑</w:t>
      </w:r>
      <w:r w:rsidR="00FE33CF" w:rsidRPr="0092118F">
        <w:rPr>
          <w:rFonts w:hint="eastAsia"/>
        </w:rPr>
        <w:t>，</w:t>
      </w:r>
      <w:r w:rsidR="00DF2592" w:rsidRPr="0092118F">
        <w:rPr>
          <w:rFonts w:hint="eastAsia"/>
        </w:rPr>
        <w:t>存储着</w:t>
      </w:r>
      <w:r w:rsidR="00773B38" w:rsidRPr="0092118F">
        <w:rPr>
          <w:rFonts w:hint="eastAsia"/>
        </w:rPr>
        <w:t>用户的所有信息</w:t>
      </w:r>
      <w:r w:rsidR="00867F53" w:rsidRPr="0092118F">
        <w:rPr>
          <w:rFonts w:hint="eastAsia"/>
        </w:rPr>
        <w:t>。</w:t>
      </w:r>
      <w:r w:rsidR="008457F1" w:rsidRPr="0092118F">
        <w:rPr>
          <w:rFonts w:hint="eastAsia"/>
        </w:rPr>
        <w:t>数据库设计</w:t>
      </w:r>
      <w:r w:rsidR="00D03315" w:rsidRPr="0092118F">
        <w:rPr>
          <w:rFonts w:hint="eastAsia"/>
        </w:rPr>
        <w:t>需要从需求分析出发，对具体的工作业务和数据流图进行分析，</w:t>
      </w:r>
      <w:r w:rsidR="0008622F" w:rsidRPr="0092118F">
        <w:rPr>
          <w:rFonts w:hint="eastAsia"/>
        </w:rPr>
        <w:t>最终设计出数据项、数据结构</w:t>
      </w:r>
    </w:p>
    <w:p w:rsidR="00473891" w:rsidRPr="0092118F" w:rsidRDefault="00984703" w:rsidP="0092118F">
      <w:pPr>
        <w:tabs>
          <w:tab w:val="left" w:pos="420"/>
          <w:tab w:val="left" w:pos="2352"/>
        </w:tabs>
        <w:spacing w:line="276" w:lineRule="auto"/>
      </w:pPr>
      <w:r w:rsidRPr="0092118F">
        <w:rPr>
          <w:rFonts w:hint="eastAsia"/>
        </w:rPr>
        <w:t>数据字典</w:t>
      </w:r>
      <w:r w:rsidR="007C0267" w:rsidRPr="0092118F">
        <w:rPr>
          <w:rFonts w:hint="eastAsia"/>
        </w:rPr>
        <w:t>、</w:t>
      </w:r>
      <w:r w:rsidR="007C0267" w:rsidRPr="0092118F">
        <w:rPr>
          <w:rFonts w:hint="eastAsia"/>
        </w:rPr>
        <w:t>ER</w:t>
      </w:r>
      <w:r w:rsidR="007C0267" w:rsidRPr="0092118F">
        <w:rPr>
          <w:rFonts w:hint="eastAsia"/>
        </w:rPr>
        <w:t>图表</w:t>
      </w:r>
      <w:r w:rsidR="0008622F" w:rsidRPr="0092118F">
        <w:rPr>
          <w:rFonts w:hint="eastAsia"/>
        </w:rPr>
        <w:t>。</w:t>
      </w:r>
      <w:r w:rsidR="006F720A" w:rsidRPr="0092118F">
        <w:rPr>
          <w:rFonts w:hint="eastAsia"/>
        </w:rPr>
        <w:t>同时</w:t>
      </w:r>
      <w:r w:rsidR="00125A5C" w:rsidRPr="0092118F">
        <w:rPr>
          <w:rFonts w:hint="eastAsia"/>
        </w:rPr>
        <w:t>，</w:t>
      </w:r>
      <w:r w:rsidR="008854AA" w:rsidRPr="0092118F">
        <w:rPr>
          <w:rFonts w:hint="eastAsia"/>
        </w:rPr>
        <w:t>设计</w:t>
      </w:r>
      <w:r w:rsidR="006F720A" w:rsidRPr="0092118F">
        <w:rPr>
          <w:rFonts w:hint="eastAsia"/>
        </w:rPr>
        <w:t>应严格遵循</w:t>
      </w:r>
      <w:r w:rsidR="0035339E" w:rsidRPr="0092118F">
        <w:rPr>
          <w:rFonts w:hint="eastAsia"/>
        </w:rPr>
        <w:t>数据库设计的基本范式，</w:t>
      </w:r>
      <w:r w:rsidR="00B57201" w:rsidRPr="0092118F">
        <w:rPr>
          <w:rFonts w:hint="eastAsia"/>
        </w:rPr>
        <w:t>保证数据存储无冗余</w:t>
      </w:r>
      <w:r w:rsidR="0073074C" w:rsidRPr="0092118F">
        <w:rPr>
          <w:rFonts w:hint="eastAsia"/>
        </w:rPr>
        <w:t>、无冲突、</w:t>
      </w:r>
      <w:r w:rsidR="008C07ED" w:rsidRPr="0092118F">
        <w:rPr>
          <w:rFonts w:hint="eastAsia"/>
        </w:rPr>
        <w:t>无</w:t>
      </w:r>
      <w:r w:rsidR="008B2584" w:rsidRPr="0092118F">
        <w:rPr>
          <w:rFonts w:hint="eastAsia"/>
        </w:rPr>
        <w:t>二</w:t>
      </w:r>
      <w:r w:rsidR="00D93C66" w:rsidRPr="0092118F">
        <w:rPr>
          <w:rFonts w:hint="eastAsia"/>
        </w:rPr>
        <w:t>义。</w:t>
      </w:r>
      <w:r w:rsidR="00A11B57" w:rsidRPr="0092118F">
        <w:rPr>
          <w:rFonts w:hint="eastAsia"/>
        </w:rPr>
        <w:t>下文</w:t>
      </w:r>
      <w:r w:rsidR="0042222F" w:rsidRPr="0092118F">
        <w:rPr>
          <w:rFonts w:hint="eastAsia"/>
        </w:rPr>
        <w:t>将具体展开讨论。</w:t>
      </w:r>
    </w:p>
    <w:p w:rsidR="00005670" w:rsidRPr="0092118F" w:rsidRDefault="0092118F" w:rsidP="0092118F">
      <w:pPr>
        <w:tabs>
          <w:tab w:val="left" w:pos="420"/>
          <w:tab w:val="left" w:pos="2352"/>
        </w:tabs>
        <w:spacing w:line="276" w:lineRule="auto"/>
      </w:pPr>
      <w:r>
        <w:tab/>
      </w:r>
      <w:r w:rsidR="00473891" w:rsidRPr="0092118F">
        <w:rPr>
          <w:rFonts w:hint="eastAsia"/>
        </w:rPr>
        <w:t>用户信息可分为注册信息，基本信息，个性化信息，金额信息四部分。注册信息包括用户的用户名，密码，注册邮箱。基本信息包括用户姓名，性别、所就读的高校，学历、学号，</w:t>
      </w:r>
      <w:proofErr w:type="gramStart"/>
      <w:r w:rsidR="00473891" w:rsidRPr="0092118F">
        <w:rPr>
          <w:rFonts w:hint="eastAsia"/>
        </w:rPr>
        <w:t>微信或</w:t>
      </w:r>
      <w:proofErr w:type="gramEnd"/>
      <w:r w:rsidR="00473891" w:rsidRPr="0092118F">
        <w:rPr>
          <w:rFonts w:hint="eastAsia"/>
        </w:rPr>
        <w:t>QQ</w:t>
      </w:r>
      <w:r w:rsidR="00473891" w:rsidRPr="0092118F">
        <w:rPr>
          <w:rFonts w:hint="eastAsia"/>
        </w:rPr>
        <w:t>号</w:t>
      </w:r>
      <w:r w:rsidR="008F212C" w:rsidRPr="0092118F">
        <w:rPr>
          <w:rFonts w:hint="eastAsia"/>
        </w:rPr>
        <w:t>，电话号码。个性化信息包括用户的专业，擅长领域或技能、</w:t>
      </w:r>
      <w:r w:rsidR="00473891" w:rsidRPr="0092118F">
        <w:rPr>
          <w:rFonts w:hint="eastAsia"/>
        </w:rPr>
        <w:t>声誉值</w:t>
      </w:r>
      <w:r w:rsidR="008F212C" w:rsidRPr="0092118F">
        <w:rPr>
          <w:rFonts w:hint="eastAsia"/>
        </w:rPr>
        <w:t>和账户余额</w:t>
      </w:r>
      <w:r w:rsidR="00473891" w:rsidRPr="0092118F">
        <w:rPr>
          <w:rFonts w:hint="eastAsia"/>
        </w:rPr>
        <w:t>。金额信息</w:t>
      </w:r>
      <w:proofErr w:type="gramStart"/>
      <w:r w:rsidR="00473891" w:rsidRPr="0092118F">
        <w:rPr>
          <w:rFonts w:hint="eastAsia"/>
        </w:rPr>
        <w:t>支包括付宝</w:t>
      </w:r>
      <w:proofErr w:type="gramEnd"/>
      <w:r w:rsidR="00473891" w:rsidRPr="0092118F">
        <w:rPr>
          <w:rFonts w:hint="eastAsia"/>
        </w:rPr>
        <w:t>用户名，支付</w:t>
      </w:r>
      <w:proofErr w:type="gramStart"/>
      <w:r w:rsidR="00473891" w:rsidRPr="0092118F">
        <w:rPr>
          <w:rFonts w:hint="eastAsia"/>
        </w:rPr>
        <w:t>宝注册</w:t>
      </w:r>
      <w:proofErr w:type="gramEnd"/>
      <w:r w:rsidR="00473891" w:rsidRPr="0092118F">
        <w:rPr>
          <w:rFonts w:hint="eastAsia"/>
        </w:rPr>
        <w:t>邮箱。注册信息能够保证用户顺利成为平台成员；基本信息首先能够帮助系统识别用户是否为在校学生，如果不是则不能发布和接收任务；</w:t>
      </w:r>
      <w:proofErr w:type="gramStart"/>
      <w:r w:rsidR="00473891" w:rsidRPr="0092118F">
        <w:rPr>
          <w:rFonts w:hint="eastAsia"/>
        </w:rPr>
        <w:t>其次能够方便收</w:t>
      </w:r>
      <w:proofErr w:type="gramEnd"/>
      <w:r w:rsidR="00473891" w:rsidRPr="0092118F">
        <w:rPr>
          <w:rFonts w:hint="eastAsia"/>
        </w:rPr>
        <w:t>发包双</w:t>
      </w:r>
      <w:proofErr w:type="gramStart"/>
      <w:r w:rsidR="00473891" w:rsidRPr="0092118F">
        <w:rPr>
          <w:rFonts w:hint="eastAsia"/>
        </w:rPr>
        <w:t>发利用</w:t>
      </w:r>
      <w:proofErr w:type="gramEnd"/>
      <w:r w:rsidR="00473891" w:rsidRPr="0092118F">
        <w:rPr>
          <w:rFonts w:hint="eastAsia"/>
        </w:rPr>
        <w:t>电话，微信、</w:t>
      </w:r>
      <w:r w:rsidR="00473891" w:rsidRPr="0092118F">
        <w:rPr>
          <w:rFonts w:hint="eastAsia"/>
        </w:rPr>
        <w:t>Q</w:t>
      </w:r>
      <w:r w:rsidR="00473891" w:rsidRPr="0092118F">
        <w:t>Q</w:t>
      </w:r>
      <w:r w:rsidR="00473891" w:rsidRPr="0092118F">
        <w:rPr>
          <w:rFonts w:hint="eastAsia"/>
        </w:rPr>
        <w:t>等方式进行及时沟通。个性化信息方便发包方选择合适的收包者接包。金额信息使以金钱作为报酬的任务能够顺利完成支付。</w:t>
      </w:r>
    </w:p>
    <w:p w:rsidR="007C7945" w:rsidRDefault="007C7945" w:rsidP="00011A29">
      <w:pPr>
        <w:spacing w:line="360" w:lineRule="auto"/>
        <w:rPr>
          <w:rFonts w:ascii="宋体" w:hAnsi="宋体"/>
          <w:b/>
          <w:szCs w:val="21"/>
        </w:rPr>
      </w:pPr>
    </w:p>
    <w:p w:rsidR="00011A29" w:rsidRPr="007C7945" w:rsidRDefault="00535397" w:rsidP="00011A29">
      <w:pPr>
        <w:spacing w:line="360" w:lineRule="auto"/>
        <w:rPr>
          <w:rFonts w:ascii="宋体" w:hAnsi="宋体"/>
          <w:b/>
          <w:szCs w:val="21"/>
        </w:rPr>
      </w:pPr>
      <w:r w:rsidRPr="007C7945">
        <w:rPr>
          <w:rFonts w:ascii="宋体" w:hAnsi="宋体" w:hint="eastAsia"/>
          <w:b/>
          <w:szCs w:val="21"/>
        </w:rPr>
        <w:t>5.</w:t>
      </w:r>
      <w:r w:rsidRPr="007C7945">
        <w:rPr>
          <w:rFonts w:ascii="宋体" w:hAnsi="宋体"/>
          <w:b/>
          <w:szCs w:val="21"/>
        </w:rPr>
        <w:t xml:space="preserve">4.1 </w:t>
      </w:r>
      <w:r w:rsidR="00F86074" w:rsidRPr="007C7945">
        <w:rPr>
          <w:rFonts w:ascii="宋体" w:hAnsi="宋体" w:hint="eastAsia"/>
          <w:b/>
          <w:szCs w:val="21"/>
        </w:rPr>
        <w:t>数据存储需求分析</w:t>
      </w:r>
    </w:p>
    <w:p w:rsidR="007C7945" w:rsidRPr="0092118F" w:rsidRDefault="00F86074" w:rsidP="0092118F">
      <w:pPr>
        <w:tabs>
          <w:tab w:val="left" w:pos="420"/>
          <w:tab w:val="left" w:pos="2352"/>
        </w:tabs>
        <w:spacing w:line="276" w:lineRule="auto"/>
      </w:pPr>
      <w:r w:rsidRPr="0092118F">
        <w:tab/>
      </w:r>
      <w:r w:rsidR="005B7376" w:rsidRPr="0092118F">
        <w:rPr>
          <w:rFonts w:hint="eastAsia"/>
        </w:rPr>
        <w:t>平台需要</w:t>
      </w:r>
      <w:r w:rsidR="0060188F" w:rsidRPr="0092118F">
        <w:rPr>
          <w:rFonts w:hint="eastAsia"/>
        </w:rPr>
        <w:t>存储</w:t>
      </w:r>
      <w:r w:rsidR="00574F0B" w:rsidRPr="0092118F">
        <w:rPr>
          <w:rFonts w:hint="eastAsia"/>
        </w:rPr>
        <w:t>和维护</w:t>
      </w:r>
      <w:r w:rsidR="007D64A0" w:rsidRPr="0092118F">
        <w:rPr>
          <w:rFonts w:hint="eastAsia"/>
        </w:rPr>
        <w:t>用户</w:t>
      </w:r>
      <w:r w:rsidR="005E1D62" w:rsidRPr="0092118F">
        <w:rPr>
          <w:rFonts w:hint="eastAsia"/>
        </w:rPr>
        <w:t>的</w:t>
      </w:r>
      <w:r w:rsidR="007D64A0" w:rsidRPr="0092118F">
        <w:rPr>
          <w:rFonts w:hint="eastAsia"/>
        </w:rPr>
        <w:t>个人信息</w:t>
      </w:r>
      <w:r w:rsidR="00847121" w:rsidRPr="0092118F">
        <w:rPr>
          <w:rFonts w:hint="eastAsia"/>
        </w:rPr>
        <w:t>包括</w:t>
      </w:r>
      <w:r w:rsidR="00B87782" w:rsidRPr="0092118F">
        <w:rPr>
          <w:rFonts w:hint="eastAsia"/>
        </w:rPr>
        <w:t>注册</w:t>
      </w:r>
      <w:r w:rsidR="00EB3963" w:rsidRPr="0092118F">
        <w:rPr>
          <w:rFonts w:hint="eastAsia"/>
        </w:rPr>
        <w:t>信息</w:t>
      </w:r>
      <w:r w:rsidR="004D6F08" w:rsidRPr="0092118F">
        <w:rPr>
          <w:rFonts w:hint="eastAsia"/>
        </w:rPr>
        <w:t>、</w:t>
      </w:r>
      <w:r w:rsidR="00B46823" w:rsidRPr="0092118F">
        <w:rPr>
          <w:rFonts w:hint="eastAsia"/>
        </w:rPr>
        <w:t>基本信息</w:t>
      </w:r>
      <w:r w:rsidR="007038AA" w:rsidRPr="0092118F">
        <w:rPr>
          <w:rFonts w:hint="eastAsia"/>
        </w:rPr>
        <w:t>和个性化信息。</w:t>
      </w:r>
      <w:r w:rsidR="007B0FB4" w:rsidRPr="0092118F">
        <w:rPr>
          <w:rFonts w:hint="eastAsia"/>
        </w:rPr>
        <w:t>注册信息</w:t>
      </w:r>
      <w:r w:rsidR="009177C3" w:rsidRPr="0092118F">
        <w:rPr>
          <w:rFonts w:hint="eastAsia"/>
        </w:rPr>
        <w:t>包括</w:t>
      </w:r>
      <w:r w:rsidR="000477A5" w:rsidRPr="0092118F">
        <w:rPr>
          <w:rFonts w:hint="eastAsia"/>
        </w:rPr>
        <w:t>用户名，密码，注册邮箱；</w:t>
      </w:r>
      <w:r w:rsidR="001B0319" w:rsidRPr="0092118F">
        <w:rPr>
          <w:rFonts w:hint="eastAsia"/>
        </w:rPr>
        <w:t>基本信息包括用户姓名，性别、所就读的高校，学历、学号，</w:t>
      </w:r>
      <w:proofErr w:type="gramStart"/>
      <w:r w:rsidR="001B0319" w:rsidRPr="0092118F">
        <w:rPr>
          <w:rFonts w:hint="eastAsia"/>
        </w:rPr>
        <w:t>微信或</w:t>
      </w:r>
      <w:proofErr w:type="gramEnd"/>
      <w:r w:rsidR="001B0319" w:rsidRPr="0092118F">
        <w:rPr>
          <w:rFonts w:hint="eastAsia"/>
        </w:rPr>
        <w:t>QQ</w:t>
      </w:r>
      <w:r w:rsidR="001B0319" w:rsidRPr="0092118F">
        <w:rPr>
          <w:rFonts w:hint="eastAsia"/>
        </w:rPr>
        <w:t>号</w:t>
      </w:r>
      <w:r w:rsidR="00385005" w:rsidRPr="0092118F">
        <w:rPr>
          <w:rFonts w:hint="eastAsia"/>
        </w:rPr>
        <w:t>以及</w:t>
      </w:r>
      <w:r w:rsidR="001B0319" w:rsidRPr="0092118F">
        <w:rPr>
          <w:rFonts w:hint="eastAsia"/>
        </w:rPr>
        <w:t>电话号码</w:t>
      </w:r>
      <w:r w:rsidR="007D420C" w:rsidRPr="0092118F">
        <w:rPr>
          <w:rFonts w:hint="eastAsia"/>
        </w:rPr>
        <w:t>；</w:t>
      </w:r>
      <w:r w:rsidR="007B0FB4" w:rsidRPr="0092118F">
        <w:rPr>
          <w:rFonts w:hint="eastAsia"/>
        </w:rPr>
        <w:t>个性化信息</w:t>
      </w:r>
      <w:r w:rsidR="00814CA9" w:rsidRPr="0092118F">
        <w:rPr>
          <w:rFonts w:hint="eastAsia"/>
        </w:rPr>
        <w:t>包括</w:t>
      </w:r>
      <w:r w:rsidR="00835169" w:rsidRPr="0092118F">
        <w:rPr>
          <w:rFonts w:hint="eastAsia"/>
        </w:rPr>
        <w:t>专业、兴趣爱好</w:t>
      </w:r>
      <w:r w:rsidR="004B42C1" w:rsidRPr="0092118F">
        <w:rPr>
          <w:rFonts w:hint="eastAsia"/>
        </w:rPr>
        <w:t>、声誉值和账户余额</w:t>
      </w:r>
      <w:r w:rsidR="00A821CE" w:rsidRPr="0092118F">
        <w:rPr>
          <w:rFonts w:hint="eastAsia"/>
        </w:rPr>
        <w:t>。</w:t>
      </w:r>
      <w:r w:rsidR="00D158BF" w:rsidRPr="0092118F">
        <w:rPr>
          <w:rFonts w:hint="eastAsia"/>
        </w:rPr>
        <w:t>数据库</w:t>
      </w:r>
      <w:r w:rsidR="00D04B27" w:rsidRPr="0092118F">
        <w:rPr>
          <w:rFonts w:hint="eastAsia"/>
        </w:rPr>
        <w:t>需存储</w:t>
      </w:r>
      <w:r w:rsidR="00E762A3" w:rsidRPr="0092118F">
        <w:rPr>
          <w:rFonts w:hint="eastAsia"/>
        </w:rPr>
        <w:t>与每一位</w:t>
      </w:r>
      <w:r w:rsidR="001C4A47" w:rsidRPr="0092118F">
        <w:rPr>
          <w:rFonts w:hint="eastAsia"/>
        </w:rPr>
        <w:t>用户</w:t>
      </w:r>
      <w:r w:rsidR="004A7FFD" w:rsidRPr="0092118F">
        <w:rPr>
          <w:rFonts w:hint="eastAsia"/>
        </w:rPr>
        <w:t>一一</w:t>
      </w:r>
      <w:r w:rsidR="003E553C" w:rsidRPr="0092118F">
        <w:rPr>
          <w:rFonts w:hint="eastAsia"/>
        </w:rPr>
        <w:t>对应</w:t>
      </w:r>
      <w:r w:rsidR="004A7FFD" w:rsidRPr="0092118F">
        <w:rPr>
          <w:rFonts w:hint="eastAsia"/>
        </w:rPr>
        <w:t>的</w:t>
      </w:r>
      <w:r w:rsidR="008E5F0D" w:rsidRPr="0092118F">
        <w:rPr>
          <w:rFonts w:hint="eastAsia"/>
        </w:rPr>
        <w:t>任务</w:t>
      </w:r>
      <w:r w:rsidR="00B92F65" w:rsidRPr="0092118F">
        <w:rPr>
          <w:rFonts w:hint="eastAsia"/>
        </w:rPr>
        <w:t>索引</w:t>
      </w:r>
      <w:r w:rsidR="00E26528" w:rsidRPr="0092118F">
        <w:rPr>
          <w:rFonts w:hint="eastAsia"/>
        </w:rPr>
        <w:t>，每一条索引对应于</w:t>
      </w:r>
      <w:r w:rsidR="00583316" w:rsidRPr="0092118F">
        <w:rPr>
          <w:rFonts w:hint="eastAsia"/>
        </w:rPr>
        <w:t>任务信息表中的一条记录</w:t>
      </w:r>
      <w:r w:rsidR="000164E9" w:rsidRPr="0092118F">
        <w:rPr>
          <w:rFonts w:hint="eastAsia"/>
        </w:rPr>
        <w:t>。</w:t>
      </w:r>
      <w:r w:rsidR="006A07EE" w:rsidRPr="0092118F">
        <w:rPr>
          <w:rFonts w:hint="eastAsia"/>
        </w:rPr>
        <w:t>索引的方式</w:t>
      </w:r>
      <w:r w:rsidR="000164E9" w:rsidRPr="0092118F">
        <w:rPr>
          <w:rFonts w:hint="eastAsia"/>
        </w:rPr>
        <w:t>能够最大程度节省存储空间</w:t>
      </w:r>
      <w:r w:rsidR="006A07EE" w:rsidRPr="0092118F">
        <w:rPr>
          <w:rFonts w:hint="eastAsia"/>
        </w:rPr>
        <w:t>、提高查询效率</w:t>
      </w:r>
      <w:r w:rsidR="00221270" w:rsidRPr="0092118F">
        <w:rPr>
          <w:rFonts w:hint="eastAsia"/>
        </w:rPr>
        <w:t>。</w:t>
      </w:r>
      <w:r w:rsidR="00922424" w:rsidRPr="0092118F">
        <w:rPr>
          <w:rFonts w:hint="eastAsia"/>
        </w:rPr>
        <w:t>数据库</w:t>
      </w:r>
      <w:r w:rsidR="001D4E88" w:rsidRPr="0092118F">
        <w:rPr>
          <w:rFonts w:hint="eastAsia"/>
        </w:rPr>
        <w:t>还</w:t>
      </w:r>
      <w:r w:rsidR="00922424" w:rsidRPr="0092118F">
        <w:rPr>
          <w:rFonts w:hint="eastAsia"/>
        </w:rPr>
        <w:t>应</w:t>
      </w:r>
      <w:r w:rsidR="00BB582D" w:rsidRPr="0092118F">
        <w:rPr>
          <w:rFonts w:hint="eastAsia"/>
        </w:rPr>
        <w:t>存储</w:t>
      </w:r>
      <w:r w:rsidR="00856227" w:rsidRPr="0092118F">
        <w:rPr>
          <w:rFonts w:hint="eastAsia"/>
        </w:rPr>
        <w:t>用户间的交流信息</w:t>
      </w:r>
      <w:r w:rsidR="008E3533" w:rsidRPr="0092118F">
        <w:rPr>
          <w:rFonts w:hint="eastAsia"/>
        </w:rPr>
        <w:t>和</w:t>
      </w:r>
      <w:r w:rsidR="0074146B" w:rsidRPr="0092118F">
        <w:rPr>
          <w:rFonts w:hint="eastAsia"/>
        </w:rPr>
        <w:t>用户提交的任务解决方案</w:t>
      </w:r>
      <w:r w:rsidR="002068C6" w:rsidRPr="0092118F">
        <w:rPr>
          <w:rFonts w:hint="eastAsia"/>
        </w:rPr>
        <w:t>并支持</w:t>
      </w:r>
      <w:r w:rsidR="00657E87" w:rsidRPr="0092118F">
        <w:rPr>
          <w:rFonts w:hint="eastAsia"/>
        </w:rPr>
        <w:t>用户下载方案。</w:t>
      </w:r>
    </w:p>
    <w:p w:rsidR="00B562A5" w:rsidRPr="007C7945" w:rsidRDefault="00B562A5" w:rsidP="00011A29">
      <w:pPr>
        <w:spacing w:line="360" w:lineRule="auto"/>
        <w:rPr>
          <w:rFonts w:ascii="宋体" w:hAnsi="宋体"/>
          <w:b/>
          <w:szCs w:val="21"/>
        </w:rPr>
      </w:pPr>
      <w:r w:rsidRPr="007C7945">
        <w:rPr>
          <w:rFonts w:ascii="宋体" w:hAnsi="宋体"/>
          <w:b/>
          <w:szCs w:val="21"/>
        </w:rPr>
        <w:t xml:space="preserve">5.4.2 </w:t>
      </w:r>
      <w:r w:rsidR="00022E49" w:rsidRPr="007C7945">
        <w:rPr>
          <w:rFonts w:ascii="宋体" w:hAnsi="宋体" w:hint="eastAsia"/>
          <w:b/>
          <w:szCs w:val="21"/>
        </w:rPr>
        <w:t>实体关系</w:t>
      </w:r>
      <w:r w:rsidR="00935ACC" w:rsidRPr="007C7945">
        <w:rPr>
          <w:rFonts w:ascii="宋体" w:hAnsi="宋体" w:hint="eastAsia"/>
          <w:b/>
          <w:szCs w:val="21"/>
        </w:rPr>
        <w:t>模型</w:t>
      </w:r>
      <w:r w:rsidR="00B0421E" w:rsidRPr="007C7945">
        <w:rPr>
          <w:rFonts w:ascii="宋体" w:hAnsi="宋体" w:hint="eastAsia"/>
          <w:b/>
          <w:szCs w:val="21"/>
        </w:rPr>
        <w:t>设计</w:t>
      </w:r>
    </w:p>
    <w:p w:rsidR="006B1B5B" w:rsidRDefault="0063316C" w:rsidP="0092118F">
      <w:pPr>
        <w:tabs>
          <w:tab w:val="left" w:pos="420"/>
          <w:tab w:val="left" w:pos="2352"/>
        </w:tabs>
        <w:spacing w:line="276" w:lineRule="auto"/>
        <w:rPr>
          <w:rFonts w:ascii="宋体" w:hAnsi="宋体"/>
          <w:szCs w:val="21"/>
        </w:rPr>
      </w:pPr>
      <w:r>
        <w:rPr>
          <w:rFonts w:ascii="宋体" w:hAnsi="宋体"/>
          <w:szCs w:val="21"/>
        </w:rPr>
        <w:tab/>
      </w:r>
      <w:r w:rsidR="003F3AA3" w:rsidRPr="0092118F">
        <w:rPr>
          <w:rFonts w:hint="eastAsia"/>
        </w:rPr>
        <w:t>实体关系模型（</w:t>
      </w:r>
      <w:r w:rsidR="00263001" w:rsidRPr="0092118F">
        <w:rPr>
          <w:rFonts w:hint="eastAsia"/>
        </w:rPr>
        <w:t>以下简</w:t>
      </w:r>
      <w:r w:rsidR="003F3AA3" w:rsidRPr="0092118F">
        <w:rPr>
          <w:rFonts w:hint="eastAsia"/>
        </w:rPr>
        <w:t>称</w:t>
      </w:r>
      <w:r w:rsidR="003F3AA3" w:rsidRPr="0092118F">
        <w:rPr>
          <w:rFonts w:hint="eastAsia"/>
        </w:rPr>
        <w:t>E-R</w:t>
      </w:r>
      <w:r w:rsidR="003F3AA3" w:rsidRPr="0092118F">
        <w:rPr>
          <w:rFonts w:hint="eastAsia"/>
        </w:rPr>
        <w:t>模型）</w:t>
      </w:r>
      <w:r w:rsidR="00A84770" w:rsidRPr="0092118F">
        <w:rPr>
          <w:rFonts w:hint="eastAsia"/>
        </w:rPr>
        <w:t>是一种面向用户的</w:t>
      </w:r>
      <w:r w:rsidR="003B0F79" w:rsidRPr="0092118F">
        <w:rPr>
          <w:rFonts w:hint="eastAsia"/>
        </w:rPr>
        <w:t>数据库表达方式，</w:t>
      </w:r>
      <w:r w:rsidR="0041339D" w:rsidRPr="0092118F">
        <w:rPr>
          <w:rFonts w:hint="eastAsia"/>
        </w:rPr>
        <w:t>广泛应用于数据建模</w:t>
      </w:r>
      <w:r w:rsidR="00F02C52" w:rsidRPr="0092118F">
        <w:rPr>
          <w:rFonts w:hint="eastAsia"/>
        </w:rPr>
        <w:t>，是一种主流的建模工具。</w:t>
      </w:r>
      <w:r w:rsidR="000D5F46" w:rsidRPr="0092118F">
        <w:rPr>
          <w:rFonts w:hint="eastAsia"/>
        </w:rPr>
        <w:t>E</w:t>
      </w:r>
      <w:r w:rsidR="000D5F46" w:rsidRPr="0092118F">
        <w:t>-</w:t>
      </w:r>
      <w:r w:rsidR="000D5F46" w:rsidRPr="0092118F">
        <w:rPr>
          <w:rFonts w:hint="eastAsia"/>
        </w:rPr>
        <w:t>R</w:t>
      </w:r>
      <w:r w:rsidR="000D5F46" w:rsidRPr="0092118F">
        <w:rPr>
          <w:rFonts w:hint="eastAsia"/>
        </w:rPr>
        <w:t>模型</w:t>
      </w:r>
      <w:r w:rsidR="00A55541" w:rsidRPr="0092118F">
        <w:rPr>
          <w:rFonts w:hint="eastAsia"/>
        </w:rPr>
        <w:t>设计需要遵循数据库设计的三个基本范式</w:t>
      </w:r>
      <w:r w:rsidR="00F02C52" w:rsidRPr="0092118F">
        <w:rPr>
          <w:rFonts w:hint="eastAsia"/>
        </w:rPr>
        <w:t>，对数据依赖关系进行整合</w:t>
      </w:r>
      <w:r w:rsidR="008C27E6" w:rsidRPr="0092118F">
        <w:rPr>
          <w:rFonts w:hint="eastAsia"/>
        </w:rPr>
        <w:t>。</w:t>
      </w:r>
      <w:r w:rsidR="001350CE" w:rsidRPr="0092118F">
        <w:rPr>
          <w:rFonts w:hint="eastAsia"/>
        </w:rPr>
        <w:t>按照数据库设计范式的基本要求</w:t>
      </w:r>
      <w:r w:rsidR="00BC56F2" w:rsidRPr="0092118F">
        <w:rPr>
          <w:rFonts w:hint="eastAsia"/>
        </w:rPr>
        <w:t>，针对</w:t>
      </w:r>
      <w:proofErr w:type="gramStart"/>
      <w:r w:rsidR="00BC56F2" w:rsidRPr="0092118F">
        <w:rPr>
          <w:rFonts w:hint="eastAsia"/>
        </w:rPr>
        <w:t>校园众包系统设计</w:t>
      </w:r>
      <w:proofErr w:type="gramEnd"/>
      <w:r w:rsidR="00BC56F2" w:rsidRPr="0092118F">
        <w:rPr>
          <w:rFonts w:hint="eastAsia"/>
        </w:rPr>
        <w:t>的</w:t>
      </w:r>
      <w:r w:rsidR="00E43DA8" w:rsidRPr="0092118F">
        <w:rPr>
          <w:rFonts w:hint="eastAsia"/>
        </w:rPr>
        <w:t>E-R</w:t>
      </w:r>
      <w:r w:rsidR="00E43DA8" w:rsidRPr="0092118F">
        <w:rPr>
          <w:rFonts w:hint="eastAsia"/>
        </w:rPr>
        <w:t>模型如图</w:t>
      </w:r>
      <w:r w:rsidR="00117386" w:rsidRPr="0092118F">
        <w:rPr>
          <w:rFonts w:hint="eastAsia"/>
        </w:rPr>
        <w:t>5.4</w:t>
      </w:r>
      <w:r w:rsidR="00E43DA8" w:rsidRPr="0092118F">
        <w:rPr>
          <w:rFonts w:hint="eastAsia"/>
        </w:rPr>
        <w:t>所示</w:t>
      </w:r>
      <w:r w:rsidR="003B57AE" w:rsidRPr="0092118F">
        <w:rPr>
          <w:rFonts w:hint="eastAsia"/>
        </w:rPr>
        <w:t>：</w:t>
      </w:r>
    </w:p>
    <w:p w:rsidR="00D958ED" w:rsidRDefault="00D958ED" w:rsidP="00011A29">
      <w:pPr>
        <w:spacing w:line="360" w:lineRule="auto"/>
      </w:pPr>
    </w:p>
    <w:p w:rsidR="007C7945" w:rsidRDefault="001A28CE" w:rsidP="005D6F1E">
      <w:pPr>
        <w:spacing w:line="360" w:lineRule="auto"/>
      </w:pPr>
      <w:r>
        <w:rPr>
          <w:noProof/>
        </w:rPr>
        <w:lastRenderedPageBreak/>
        <w:object w:dxaOrig="1440" w:dyaOrig="1440">
          <v:shape id="_x0000_s1033" type="#_x0000_t75" style="position:absolute;left:0;text-align:left;margin-left:-51.1pt;margin-top:.1pt;width:523.1pt;height:464.75pt;z-index:251658240;mso-position-horizontal-relative:text;mso-position-vertical-relative:text">
            <v:imagedata r:id="rId14" o:title=""/>
            <w10:wrap type="square"/>
          </v:shape>
          <o:OLEObject Type="Embed" ProgID="Visio.Drawing.15" ShapeID="_x0000_s1033" DrawAspect="Content" ObjectID="_1525653693" r:id="rId15"/>
        </w:object>
      </w:r>
    </w:p>
    <w:p w:rsidR="00111D5D" w:rsidRDefault="00AB0556" w:rsidP="00111D5D">
      <w:pPr>
        <w:spacing w:line="360" w:lineRule="auto"/>
        <w:jc w:val="center"/>
        <w:rPr>
          <w:b/>
        </w:rPr>
      </w:pPr>
      <w:r w:rsidRPr="007C7945">
        <w:rPr>
          <w:rFonts w:hint="eastAsia"/>
          <w:b/>
        </w:rPr>
        <w:t>图</w:t>
      </w:r>
      <w:r w:rsidR="00005670" w:rsidRPr="007C7945">
        <w:rPr>
          <w:rFonts w:hint="eastAsia"/>
          <w:b/>
        </w:rPr>
        <w:t>5</w:t>
      </w:r>
      <w:r w:rsidR="00005670" w:rsidRPr="007C7945">
        <w:rPr>
          <w:b/>
        </w:rPr>
        <w:t>.4</w:t>
      </w:r>
      <w:r w:rsidR="00AB009A" w:rsidRPr="007C7945">
        <w:rPr>
          <w:rFonts w:hint="eastAsia"/>
          <w:b/>
        </w:rPr>
        <w:t xml:space="preserve"> </w:t>
      </w:r>
      <w:proofErr w:type="gramStart"/>
      <w:r w:rsidR="00AB009A" w:rsidRPr="007C7945">
        <w:rPr>
          <w:rFonts w:hint="eastAsia"/>
          <w:b/>
        </w:rPr>
        <w:t>校园众包平台</w:t>
      </w:r>
      <w:proofErr w:type="gramEnd"/>
      <w:r w:rsidR="00AB009A" w:rsidRPr="007C7945">
        <w:rPr>
          <w:rFonts w:hint="eastAsia"/>
          <w:b/>
        </w:rPr>
        <w:t>数据库</w:t>
      </w:r>
      <w:r w:rsidR="00966BD5" w:rsidRPr="007C7945">
        <w:rPr>
          <w:rFonts w:hint="eastAsia"/>
          <w:b/>
        </w:rPr>
        <w:t>E</w:t>
      </w:r>
      <w:r w:rsidR="00966BD5" w:rsidRPr="007C7945">
        <w:rPr>
          <w:b/>
        </w:rPr>
        <w:t>-R</w:t>
      </w:r>
      <w:r w:rsidR="00966BD5" w:rsidRPr="007C7945">
        <w:rPr>
          <w:rFonts w:hint="eastAsia"/>
          <w:b/>
        </w:rPr>
        <w:t>模型设计图</w:t>
      </w:r>
    </w:p>
    <w:p w:rsidR="001D474A" w:rsidRDefault="0092118F" w:rsidP="0092118F">
      <w:pPr>
        <w:tabs>
          <w:tab w:val="left" w:pos="420"/>
          <w:tab w:val="left" w:pos="2352"/>
        </w:tabs>
        <w:spacing w:line="276" w:lineRule="auto"/>
      </w:pPr>
      <w:r>
        <w:tab/>
      </w:r>
      <w:r w:rsidR="007C7945">
        <w:rPr>
          <w:rFonts w:hint="eastAsia"/>
        </w:rPr>
        <w:t>如图</w:t>
      </w:r>
      <w:r w:rsidR="007C7945">
        <w:rPr>
          <w:rFonts w:hint="eastAsia"/>
        </w:rPr>
        <w:t>5.4</w:t>
      </w:r>
      <w:r w:rsidR="007C7945">
        <w:rPr>
          <w:rFonts w:hint="eastAsia"/>
        </w:rPr>
        <w:t>，</w:t>
      </w:r>
      <w:r w:rsidR="00003EB2">
        <w:rPr>
          <w:rFonts w:hint="eastAsia"/>
        </w:rPr>
        <w:t>我们将</w:t>
      </w:r>
      <w:r w:rsidR="009113EF">
        <w:rPr>
          <w:rFonts w:hint="eastAsia"/>
        </w:rPr>
        <w:t>数据库存储的信息划分</w:t>
      </w:r>
      <w:r w:rsidR="004B1B9C">
        <w:rPr>
          <w:rFonts w:hint="eastAsia"/>
        </w:rPr>
        <w:t>成六</w:t>
      </w:r>
      <w:r w:rsidR="009113EF">
        <w:rPr>
          <w:rFonts w:hint="eastAsia"/>
        </w:rPr>
        <w:t>个实体，</w:t>
      </w:r>
      <w:r w:rsidR="00F766A0">
        <w:rPr>
          <w:rFonts w:hint="eastAsia"/>
        </w:rPr>
        <w:t>分别是</w:t>
      </w:r>
      <w:r w:rsidR="007256E1">
        <w:rPr>
          <w:rFonts w:hint="eastAsia"/>
        </w:rPr>
        <w:t>用户信息</w:t>
      </w:r>
      <w:r w:rsidR="0006229B">
        <w:rPr>
          <w:rFonts w:hint="eastAsia"/>
        </w:rPr>
        <w:t>表</w:t>
      </w:r>
      <w:r w:rsidR="007256E1">
        <w:rPr>
          <w:rFonts w:hint="eastAsia"/>
        </w:rPr>
        <w:t>、</w:t>
      </w:r>
      <w:r w:rsidR="0006229B">
        <w:rPr>
          <w:rFonts w:hint="eastAsia"/>
        </w:rPr>
        <w:t>任务信息表、</w:t>
      </w:r>
      <w:r w:rsidR="004B1B9C">
        <w:rPr>
          <w:rFonts w:hint="eastAsia"/>
        </w:rPr>
        <w:t>信息交流表、</w:t>
      </w:r>
      <w:r w:rsidR="002E03C7">
        <w:rPr>
          <w:rFonts w:hint="eastAsia"/>
        </w:rPr>
        <w:t>任务完成者列表</w:t>
      </w:r>
      <w:r w:rsidR="00D618A3">
        <w:rPr>
          <w:rFonts w:hint="eastAsia"/>
        </w:rPr>
        <w:t>、</w:t>
      </w:r>
      <w:r w:rsidR="0068482E">
        <w:rPr>
          <w:rFonts w:hint="eastAsia"/>
        </w:rPr>
        <w:t>文本</w:t>
      </w:r>
      <w:proofErr w:type="gramStart"/>
      <w:r w:rsidR="0068482E">
        <w:rPr>
          <w:rFonts w:hint="eastAsia"/>
        </w:rPr>
        <w:t>类解决</w:t>
      </w:r>
      <w:proofErr w:type="gramEnd"/>
      <w:r w:rsidR="0068482E">
        <w:rPr>
          <w:rFonts w:hint="eastAsia"/>
        </w:rPr>
        <w:t>方案表和</w:t>
      </w:r>
      <w:r w:rsidR="00294295">
        <w:rPr>
          <w:rFonts w:hint="eastAsia"/>
        </w:rPr>
        <w:t>附件</w:t>
      </w:r>
      <w:proofErr w:type="gramStart"/>
      <w:r w:rsidR="00294295">
        <w:rPr>
          <w:rFonts w:hint="eastAsia"/>
        </w:rPr>
        <w:t>类解决</w:t>
      </w:r>
      <w:proofErr w:type="gramEnd"/>
      <w:r w:rsidR="00294295">
        <w:rPr>
          <w:rFonts w:hint="eastAsia"/>
        </w:rPr>
        <w:t>方案表</w:t>
      </w:r>
      <w:r w:rsidR="001478D1">
        <w:rPr>
          <w:rFonts w:hint="eastAsia"/>
        </w:rPr>
        <w:t>。</w:t>
      </w:r>
      <w:r w:rsidR="00E02870">
        <w:rPr>
          <w:rFonts w:hint="eastAsia"/>
        </w:rPr>
        <w:t>用户信息表中每一条记录代表</w:t>
      </w:r>
      <w:r w:rsidR="00CB338C">
        <w:rPr>
          <w:rFonts w:hint="eastAsia"/>
        </w:rPr>
        <w:t>以为用户的个人信息</w:t>
      </w:r>
      <w:r w:rsidR="00F1180C">
        <w:rPr>
          <w:rFonts w:hint="eastAsia"/>
        </w:rPr>
        <w:t>；</w:t>
      </w:r>
      <w:r w:rsidR="001E702F">
        <w:rPr>
          <w:rFonts w:hint="eastAsia"/>
        </w:rPr>
        <w:t>任务</w:t>
      </w:r>
      <w:proofErr w:type="gramStart"/>
      <w:r w:rsidR="001E702F">
        <w:rPr>
          <w:rFonts w:hint="eastAsia"/>
        </w:rPr>
        <w:t>信息表</w:t>
      </w:r>
      <w:r w:rsidR="004D0CF1">
        <w:rPr>
          <w:rFonts w:hint="eastAsia"/>
        </w:rPr>
        <w:t>每一条</w:t>
      </w:r>
      <w:proofErr w:type="gramEnd"/>
      <w:r w:rsidR="004D0CF1">
        <w:t>记录代表一个</w:t>
      </w:r>
      <w:r w:rsidR="008B47B6">
        <w:rPr>
          <w:rFonts w:hint="eastAsia"/>
        </w:rPr>
        <w:t>已经</w:t>
      </w:r>
      <w:r w:rsidR="008B47B6">
        <w:t>发布的</w:t>
      </w:r>
      <w:r w:rsidR="004D0CF1">
        <w:t>任务</w:t>
      </w:r>
      <w:r w:rsidR="006A19EC">
        <w:rPr>
          <w:rFonts w:hint="eastAsia"/>
        </w:rPr>
        <w:t>，</w:t>
      </w:r>
      <w:r w:rsidR="0065360C">
        <w:rPr>
          <w:rFonts w:hint="eastAsia"/>
        </w:rPr>
        <w:t>并记录一个任务</w:t>
      </w:r>
      <w:proofErr w:type="gramStart"/>
      <w:r w:rsidR="0065360C">
        <w:rPr>
          <w:rFonts w:hint="eastAsia"/>
        </w:rPr>
        <w:t>最</w:t>
      </w:r>
      <w:proofErr w:type="gramEnd"/>
      <w:r w:rsidR="0065360C">
        <w:rPr>
          <w:rFonts w:hint="eastAsia"/>
        </w:rPr>
        <w:t>关键的信息</w:t>
      </w:r>
      <w:r w:rsidR="002D5FCC">
        <w:rPr>
          <w:rFonts w:hint="eastAsia"/>
        </w:rPr>
        <w:t>；</w:t>
      </w:r>
      <w:r w:rsidR="00E7265D">
        <w:rPr>
          <w:rFonts w:hint="eastAsia"/>
        </w:rPr>
        <w:t>信息</w:t>
      </w:r>
      <w:proofErr w:type="gramStart"/>
      <w:r w:rsidR="00E7265D">
        <w:rPr>
          <w:rFonts w:hint="eastAsia"/>
        </w:rPr>
        <w:t>交流表</w:t>
      </w:r>
      <w:r w:rsidR="009305DA">
        <w:rPr>
          <w:rFonts w:hint="eastAsia"/>
        </w:rPr>
        <w:t>每一条</w:t>
      </w:r>
      <w:proofErr w:type="gramEnd"/>
      <w:r w:rsidR="009305DA">
        <w:rPr>
          <w:rFonts w:hint="eastAsia"/>
        </w:rPr>
        <w:t>记录代表</w:t>
      </w:r>
      <w:r w:rsidR="00920BF3">
        <w:rPr>
          <w:rFonts w:hint="eastAsia"/>
        </w:rPr>
        <w:t>一个</w:t>
      </w:r>
      <w:r w:rsidR="00863892">
        <w:rPr>
          <w:rFonts w:hint="eastAsia"/>
        </w:rPr>
        <w:t>消息</w:t>
      </w:r>
      <w:r w:rsidR="00656EE8">
        <w:rPr>
          <w:rFonts w:hint="eastAsia"/>
        </w:rPr>
        <w:t>记录</w:t>
      </w:r>
      <w:r w:rsidR="00856326">
        <w:rPr>
          <w:rFonts w:hint="eastAsia"/>
        </w:rPr>
        <w:t>。类似于</w:t>
      </w:r>
      <w:proofErr w:type="gramStart"/>
      <w:r w:rsidR="00856326">
        <w:rPr>
          <w:rFonts w:hint="eastAsia"/>
        </w:rPr>
        <w:t>微信朋友</w:t>
      </w:r>
      <w:proofErr w:type="gramEnd"/>
      <w:r w:rsidR="00856326">
        <w:rPr>
          <w:rFonts w:hint="eastAsia"/>
        </w:rPr>
        <w:t>圈</w:t>
      </w:r>
      <w:r w:rsidR="009B214A">
        <w:rPr>
          <w:rFonts w:hint="eastAsia"/>
        </w:rPr>
        <w:t>的</w:t>
      </w:r>
      <w:r w:rsidR="00FF00A1">
        <w:rPr>
          <w:rFonts w:hint="eastAsia"/>
        </w:rPr>
        <w:t>交流模式，</w:t>
      </w:r>
      <w:r w:rsidR="00CE568C">
        <w:rPr>
          <w:rFonts w:hint="eastAsia"/>
        </w:rPr>
        <w:t>一条对话记录</w:t>
      </w:r>
      <w:r w:rsidR="00A51231">
        <w:rPr>
          <w:rFonts w:hint="eastAsia"/>
        </w:rPr>
        <w:t>包括</w:t>
      </w:r>
      <w:r w:rsidR="009146ED">
        <w:rPr>
          <w:rFonts w:hint="eastAsia"/>
        </w:rPr>
        <w:t>消息</w:t>
      </w:r>
      <w:r w:rsidR="00A51231">
        <w:rPr>
          <w:rFonts w:hint="eastAsia"/>
        </w:rPr>
        <w:t>的</w:t>
      </w:r>
      <w:r w:rsidR="00856326">
        <w:rPr>
          <w:rFonts w:hint="eastAsia"/>
        </w:rPr>
        <w:t>发起者和</w:t>
      </w:r>
      <w:r w:rsidR="00A37E40">
        <w:rPr>
          <w:rFonts w:hint="eastAsia"/>
        </w:rPr>
        <w:t>回复者</w:t>
      </w:r>
      <w:r w:rsidR="00853750">
        <w:rPr>
          <w:rFonts w:hint="eastAsia"/>
        </w:rPr>
        <w:t>和该条消息发出的时间</w:t>
      </w:r>
      <w:r w:rsidR="004072DA">
        <w:rPr>
          <w:rFonts w:hint="eastAsia"/>
        </w:rPr>
        <w:t>以及消息的具体内容</w:t>
      </w:r>
      <w:r w:rsidR="0019774A">
        <w:rPr>
          <w:rFonts w:hint="eastAsia"/>
        </w:rPr>
        <w:t>，</w:t>
      </w:r>
      <w:r w:rsidR="00EB1F30">
        <w:rPr>
          <w:rFonts w:hint="eastAsia"/>
        </w:rPr>
        <w:t>存储时间的作用是</w:t>
      </w:r>
      <w:r w:rsidR="007655FD">
        <w:rPr>
          <w:rFonts w:hint="eastAsia"/>
        </w:rPr>
        <w:t>便于</w:t>
      </w:r>
      <w:r w:rsidR="00853750">
        <w:rPr>
          <w:rFonts w:hint="eastAsia"/>
        </w:rPr>
        <w:t>在终端呈现给用户时能够按照时间顺序</w:t>
      </w:r>
      <w:r w:rsidR="00FA7F6A">
        <w:rPr>
          <w:rFonts w:hint="eastAsia"/>
        </w:rPr>
        <w:t>自上</w:t>
      </w:r>
      <w:r w:rsidR="00853750">
        <w:rPr>
          <w:rFonts w:hint="eastAsia"/>
        </w:rPr>
        <w:t>而下显示</w:t>
      </w:r>
      <w:r w:rsidR="00CF1479">
        <w:rPr>
          <w:rFonts w:hint="eastAsia"/>
        </w:rPr>
        <w:t>。</w:t>
      </w:r>
      <w:r w:rsidR="005C5AD5">
        <w:rPr>
          <w:rFonts w:hint="eastAsia"/>
        </w:rPr>
        <w:t>对于雇员提交的</w:t>
      </w:r>
      <w:r w:rsidR="003935FB">
        <w:rPr>
          <w:rFonts w:hint="eastAsia"/>
        </w:rPr>
        <w:t>解决方案，</w:t>
      </w:r>
      <w:r w:rsidR="008043F2">
        <w:rPr>
          <w:rFonts w:hint="eastAsia"/>
        </w:rPr>
        <w:t>我们</w:t>
      </w:r>
      <w:r w:rsidR="00101F1A">
        <w:rPr>
          <w:rFonts w:hint="eastAsia"/>
        </w:rPr>
        <w:t>根据</w:t>
      </w:r>
      <w:r w:rsidR="000C7528">
        <w:rPr>
          <w:rFonts w:hint="eastAsia"/>
        </w:rPr>
        <w:t>解决方案的类型分为两类，一类是</w:t>
      </w:r>
      <w:r w:rsidR="00893AF1">
        <w:rPr>
          <w:rFonts w:hint="eastAsia"/>
        </w:rPr>
        <w:t>文本类，一类是</w:t>
      </w:r>
      <w:r w:rsidR="007C002E">
        <w:rPr>
          <w:rFonts w:hint="eastAsia"/>
        </w:rPr>
        <w:t>附件类。</w:t>
      </w:r>
      <w:r w:rsidR="006863F3">
        <w:rPr>
          <w:rFonts w:hint="eastAsia"/>
        </w:rPr>
        <w:t>类似于</w:t>
      </w:r>
      <w:r w:rsidR="00AC6465">
        <w:rPr>
          <w:rFonts w:hint="eastAsia"/>
        </w:rPr>
        <w:t>一封</w:t>
      </w:r>
      <w:r w:rsidR="001A2FD4">
        <w:rPr>
          <w:rFonts w:hint="eastAsia"/>
        </w:rPr>
        <w:t>邮件</w:t>
      </w:r>
      <w:r w:rsidR="00665E38">
        <w:rPr>
          <w:rFonts w:hint="eastAsia"/>
        </w:rPr>
        <w:t>，一个解决方案</w:t>
      </w:r>
      <w:r w:rsidR="001A454C">
        <w:rPr>
          <w:rFonts w:hint="eastAsia"/>
        </w:rPr>
        <w:t>可以包括</w:t>
      </w:r>
      <w:r w:rsidR="00D361CC">
        <w:rPr>
          <w:rFonts w:hint="eastAsia"/>
        </w:rPr>
        <w:t>文本和</w:t>
      </w:r>
      <w:r w:rsidR="00283E9D">
        <w:rPr>
          <w:rFonts w:hint="eastAsia"/>
        </w:rPr>
        <w:t>附件信息，</w:t>
      </w:r>
      <w:r w:rsidR="00AA21FB">
        <w:rPr>
          <w:rFonts w:hint="eastAsia"/>
        </w:rPr>
        <w:t>其中附件</w:t>
      </w:r>
      <w:r w:rsidR="004E0BBA">
        <w:rPr>
          <w:rFonts w:hint="eastAsia"/>
        </w:rPr>
        <w:t>是</w:t>
      </w:r>
      <w:r w:rsidR="00F300A9">
        <w:rPr>
          <w:rFonts w:hint="eastAsia"/>
        </w:rPr>
        <w:t>一个体积较大的压缩包。</w:t>
      </w:r>
      <w:r w:rsidR="009B4AD8">
        <w:rPr>
          <w:rFonts w:hint="eastAsia"/>
        </w:rPr>
        <w:t>鉴于</w:t>
      </w:r>
      <w:r w:rsidR="003E1905">
        <w:rPr>
          <w:rFonts w:hint="eastAsia"/>
        </w:rPr>
        <w:t>文本存储空间较小，</w:t>
      </w:r>
      <w:r w:rsidR="00B12F8C">
        <w:rPr>
          <w:rFonts w:hint="eastAsia"/>
        </w:rPr>
        <w:t>压缩包占用空间较大，数据库设计时采用了分开管理的办法</w:t>
      </w:r>
      <w:r w:rsidR="00A83740">
        <w:rPr>
          <w:rFonts w:hint="eastAsia"/>
        </w:rPr>
        <w:t>。</w:t>
      </w:r>
      <w:r w:rsidR="00C37339">
        <w:rPr>
          <w:rFonts w:hint="eastAsia"/>
        </w:rPr>
        <w:t>对于</w:t>
      </w:r>
      <w:r w:rsidR="005F04D4">
        <w:rPr>
          <w:rFonts w:hint="eastAsia"/>
        </w:rPr>
        <w:t>文本类答案</w:t>
      </w:r>
      <w:r w:rsidR="00FA5ECC">
        <w:rPr>
          <w:rFonts w:hint="eastAsia"/>
        </w:rPr>
        <w:t>，</w:t>
      </w:r>
      <w:r w:rsidR="00AD674F">
        <w:rPr>
          <w:rFonts w:hint="eastAsia"/>
        </w:rPr>
        <w:t>我们存储在文本</w:t>
      </w:r>
      <w:r w:rsidR="00BC7C23">
        <w:rPr>
          <w:rFonts w:hint="eastAsia"/>
        </w:rPr>
        <w:t>解决</w:t>
      </w:r>
      <w:r w:rsidR="00AD674F">
        <w:rPr>
          <w:rFonts w:hint="eastAsia"/>
        </w:rPr>
        <w:t>方案对象中</w:t>
      </w:r>
      <w:r w:rsidR="000D04F0">
        <w:rPr>
          <w:rFonts w:hint="eastAsia"/>
        </w:rPr>
        <w:t>，附件</w:t>
      </w:r>
      <w:proofErr w:type="gramStart"/>
      <w:r w:rsidR="000D04F0">
        <w:rPr>
          <w:rFonts w:hint="eastAsia"/>
        </w:rPr>
        <w:t>类答案</w:t>
      </w:r>
      <w:proofErr w:type="gramEnd"/>
      <w:r w:rsidR="00945876">
        <w:rPr>
          <w:rFonts w:hint="eastAsia"/>
        </w:rPr>
        <w:t>则存储在附件</w:t>
      </w:r>
      <w:proofErr w:type="gramStart"/>
      <w:r w:rsidR="00945876">
        <w:rPr>
          <w:rFonts w:hint="eastAsia"/>
        </w:rPr>
        <w:t>类解决</w:t>
      </w:r>
      <w:proofErr w:type="gramEnd"/>
      <w:r w:rsidR="00945876">
        <w:rPr>
          <w:rFonts w:hint="eastAsia"/>
        </w:rPr>
        <w:t>方案对象中</w:t>
      </w:r>
      <w:r w:rsidR="00F87202">
        <w:rPr>
          <w:rFonts w:hint="eastAsia"/>
        </w:rPr>
        <w:t>。</w:t>
      </w:r>
      <w:r w:rsidR="006769DC">
        <w:rPr>
          <w:rFonts w:hint="eastAsia"/>
        </w:rPr>
        <w:lastRenderedPageBreak/>
        <w:t>二者均通过</w:t>
      </w:r>
      <w:r w:rsidR="00410CA7">
        <w:rPr>
          <w:rFonts w:hint="eastAsia"/>
        </w:rPr>
        <w:t>各自全局唯一的</w:t>
      </w:r>
      <w:r w:rsidR="00410CA7">
        <w:rPr>
          <w:rFonts w:hint="eastAsia"/>
        </w:rPr>
        <w:t>id</w:t>
      </w:r>
      <w:r w:rsidR="00C74B58">
        <w:rPr>
          <w:rFonts w:hint="eastAsia"/>
        </w:rPr>
        <w:t>与</w:t>
      </w:r>
      <w:r w:rsidR="004A4B3A">
        <w:rPr>
          <w:rFonts w:hint="eastAsia"/>
        </w:rPr>
        <w:t>任务完成者列表</w:t>
      </w:r>
      <w:r w:rsidR="00510726">
        <w:rPr>
          <w:rFonts w:hint="eastAsia"/>
        </w:rPr>
        <w:t>实体</w:t>
      </w:r>
      <w:r w:rsidR="004A4B3A">
        <w:rPr>
          <w:rFonts w:hint="eastAsia"/>
        </w:rPr>
        <w:t>相关联</w:t>
      </w:r>
      <w:r w:rsidR="006031CE">
        <w:rPr>
          <w:rFonts w:hint="eastAsia"/>
        </w:rPr>
        <w:t>，从而</w:t>
      </w:r>
      <w:r w:rsidR="00303BA4">
        <w:rPr>
          <w:rFonts w:hint="eastAsia"/>
        </w:rPr>
        <w:t>能够针对每一位完成者通过数据库查询语句（</w:t>
      </w:r>
      <w:r w:rsidR="00303BA4">
        <w:rPr>
          <w:rFonts w:hint="eastAsia"/>
        </w:rPr>
        <w:t>SQL</w:t>
      </w:r>
      <w:r w:rsidR="00303BA4">
        <w:rPr>
          <w:rFonts w:hint="eastAsia"/>
        </w:rPr>
        <w:t>）</w:t>
      </w:r>
      <w:r w:rsidR="009A359D">
        <w:rPr>
          <w:rFonts w:hint="eastAsia"/>
        </w:rPr>
        <w:t>的方式</w:t>
      </w:r>
      <w:r w:rsidR="009952F7">
        <w:rPr>
          <w:rFonts w:hint="eastAsia"/>
        </w:rPr>
        <w:t>高效检索</w:t>
      </w:r>
      <w:r w:rsidR="00FB408A">
        <w:rPr>
          <w:rFonts w:hint="eastAsia"/>
        </w:rPr>
        <w:t>出</w:t>
      </w:r>
      <w:r w:rsidR="00D7551E">
        <w:rPr>
          <w:rFonts w:hint="eastAsia"/>
        </w:rPr>
        <w:t>该用户</w:t>
      </w:r>
      <w:r w:rsidR="00BF63A7">
        <w:rPr>
          <w:rFonts w:hint="eastAsia"/>
        </w:rPr>
        <w:t>对应的</w:t>
      </w:r>
      <w:r w:rsidR="0058120E">
        <w:rPr>
          <w:rFonts w:hint="eastAsia"/>
        </w:rPr>
        <w:t>所有</w:t>
      </w:r>
      <w:r w:rsidR="00665E92">
        <w:rPr>
          <w:rFonts w:hint="eastAsia"/>
        </w:rPr>
        <w:t>解决方案。</w:t>
      </w:r>
    </w:p>
    <w:p w:rsidR="009D7776" w:rsidRPr="00492F0E" w:rsidRDefault="009D7776" w:rsidP="00011A29">
      <w:pPr>
        <w:spacing w:line="360" w:lineRule="auto"/>
        <w:rPr>
          <w:b/>
        </w:rPr>
      </w:pPr>
      <w:r w:rsidRPr="00492F0E">
        <w:rPr>
          <w:rFonts w:hint="eastAsia"/>
          <w:b/>
        </w:rPr>
        <w:t>5.4.</w:t>
      </w:r>
      <w:r w:rsidRPr="00492F0E">
        <w:rPr>
          <w:b/>
        </w:rPr>
        <w:t xml:space="preserve">3 </w:t>
      </w:r>
      <w:r w:rsidR="00A305B3" w:rsidRPr="00492F0E">
        <w:rPr>
          <w:rFonts w:hint="eastAsia"/>
          <w:b/>
        </w:rPr>
        <w:t>数据字典设计</w:t>
      </w:r>
    </w:p>
    <w:p w:rsidR="006B3755" w:rsidRDefault="00D957E2" w:rsidP="00D957E2">
      <w:pPr>
        <w:tabs>
          <w:tab w:val="left" w:pos="420"/>
          <w:tab w:val="left" w:pos="2352"/>
        </w:tabs>
        <w:spacing w:line="276" w:lineRule="auto"/>
      </w:pPr>
      <w:r>
        <w:tab/>
      </w:r>
      <w:r w:rsidR="001B4E65">
        <w:rPr>
          <w:rFonts w:hint="eastAsia"/>
        </w:rPr>
        <w:t>E</w:t>
      </w:r>
      <w:r w:rsidR="001B4E65">
        <w:t>-R</w:t>
      </w:r>
      <w:r w:rsidR="001B4E65">
        <w:rPr>
          <w:rFonts w:hint="eastAsia"/>
        </w:rPr>
        <w:t>模型</w:t>
      </w:r>
      <w:r w:rsidR="00615752">
        <w:rPr>
          <w:rFonts w:hint="eastAsia"/>
        </w:rPr>
        <w:t>从抽象侧面定义了</w:t>
      </w:r>
      <w:r w:rsidR="00694DE7">
        <w:rPr>
          <w:rFonts w:hint="eastAsia"/>
        </w:rPr>
        <w:t>数据库所拥有的</w:t>
      </w:r>
      <w:r w:rsidR="00335650">
        <w:rPr>
          <w:rFonts w:hint="eastAsia"/>
        </w:rPr>
        <w:t>全部</w:t>
      </w:r>
      <w:r w:rsidR="00694DE7">
        <w:rPr>
          <w:rFonts w:hint="eastAsia"/>
        </w:rPr>
        <w:t>实体</w:t>
      </w:r>
      <w:r w:rsidR="00B7617D">
        <w:rPr>
          <w:rFonts w:hint="eastAsia"/>
        </w:rPr>
        <w:t>及他们之间的连接关系</w:t>
      </w:r>
      <w:r w:rsidR="002F6B1E">
        <w:rPr>
          <w:rFonts w:hint="eastAsia"/>
        </w:rPr>
        <w:t>。</w:t>
      </w:r>
      <w:r w:rsidR="00774AFC">
        <w:rPr>
          <w:rFonts w:hint="eastAsia"/>
        </w:rPr>
        <w:t>但从底层数据库实现角度来讲</w:t>
      </w:r>
      <w:r w:rsidR="00F90E36">
        <w:rPr>
          <w:rFonts w:hint="eastAsia"/>
        </w:rPr>
        <w:t>还远不能</w:t>
      </w:r>
      <w:r w:rsidR="005054B9">
        <w:rPr>
          <w:rFonts w:hint="eastAsia"/>
        </w:rPr>
        <w:t>满足</w:t>
      </w:r>
      <w:r w:rsidR="00ED53EF">
        <w:rPr>
          <w:rFonts w:hint="eastAsia"/>
        </w:rPr>
        <w:t>设计需要</w:t>
      </w:r>
      <w:r w:rsidR="005E05CC">
        <w:rPr>
          <w:rFonts w:hint="eastAsia"/>
        </w:rPr>
        <w:t>。</w:t>
      </w:r>
      <w:r w:rsidR="00627236">
        <w:rPr>
          <w:rFonts w:hint="eastAsia"/>
        </w:rPr>
        <w:t>数据字典</w:t>
      </w:r>
      <w:r w:rsidR="00CC4C0D">
        <w:rPr>
          <w:rFonts w:hint="eastAsia"/>
        </w:rPr>
        <w:t>能够对</w:t>
      </w:r>
      <w:r w:rsidR="00CC4C0D">
        <w:rPr>
          <w:rFonts w:hint="eastAsia"/>
        </w:rPr>
        <w:t>E-R</w:t>
      </w:r>
      <w:r w:rsidR="00CC4C0D">
        <w:rPr>
          <w:rFonts w:hint="eastAsia"/>
        </w:rPr>
        <w:t>模型中定义的数据对象进一步细化分析，</w:t>
      </w:r>
      <w:r w:rsidR="00254464">
        <w:rPr>
          <w:rFonts w:hint="eastAsia"/>
        </w:rPr>
        <w:t>描述</w:t>
      </w:r>
      <w:r w:rsidR="0092116F">
        <w:rPr>
          <w:rFonts w:hint="eastAsia"/>
        </w:rPr>
        <w:t>对象中</w:t>
      </w:r>
      <w:r w:rsidR="00A84AAD">
        <w:rPr>
          <w:rFonts w:hint="eastAsia"/>
        </w:rPr>
        <w:t>每一个属性的</w:t>
      </w:r>
      <w:r w:rsidR="000C3FB7">
        <w:rPr>
          <w:rFonts w:hint="eastAsia"/>
        </w:rPr>
        <w:t>具体</w:t>
      </w:r>
      <w:r w:rsidR="00EB4A14">
        <w:rPr>
          <w:rFonts w:hint="eastAsia"/>
        </w:rPr>
        <w:t>类型</w:t>
      </w:r>
      <w:r w:rsidR="001F523B">
        <w:rPr>
          <w:rFonts w:hint="eastAsia"/>
        </w:rPr>
        <w:t>，</w:t>
      </w:r>
      <w:r w:rsidR="00690B85">
        <w:rPr>
          <w:rFonts w:hint="eastAsia"/>
        </w:rPr>
        <w:t>从而有利于平台开发人员和其他需要参考数据库设计结构的人了解数据对象的具体信息。</w:t>
      </w:r>
      <w:r w:rsidR="003E1258">
        <w:rPr>
          <w:rFonts w:hint="eastAsia"/>
        </w:rPr>
        <w:t>数据字典的设计需综合考虑</w:t>
      </w:r>
      <w:r w:rsidR="00141D79">
        <w:rPr>
          <w:rFonts w:hint="eastAsia"/>
        </w:rPr>
        <w:t>数据存储所占用的空间</w:t>
      </w:r>
      <w:r w:rsidR="00332386">
        <w:rPr>
          <w:rFonts w:hint="eastAsia"/>
        </w:rPr>
        <w:t>、</w:t>
      </w:r>
      <w:r w:rsidR="00FE53AF">
        <w:rPr>
          <w:rFonts w:hint="eastAsia"/>
        </w:rPr>
        <w:t>数据查询的效率</w:t>
      </w:r>
      <w:r w:rsidR="00BF7CDB">
        <w:rPr>
          <w:rFonts w:hint="eastAsia"/>
        </w:rPr>
        <w:t>，在</w:t>
      </w:r>
      <w:r w:rsidR="001020B9">
        <w:rPr>
          <w:rFonts w:hint="eastAsia"/>
        </w:rPr>
        <w:t>满足</w:t>
      </w:r>
      <w:r w:rsidR="001020B9">
        <w:rPr>
          <w:rFonts w:hint="eastAsia"/>
        </w:rPr>
        <w:t>E-R</w:t>
      </w:r>
      <w:r w:rsidR="001020B9">
        <w:rPr>
          <w:rFonts w:hint="eastAsia"/>
        </w:rPr>
        <w:t>模型对数据对象间依赖关系和</w:t>
      </w:r>
      <w:r w:rsidR="0042601E">
        <w:rPr>
          <w:rFonts w:hint="eastAsia"/>
        </w:rPr>
        <w:t>数据完整性的前提下尽可能减少数据冗余</w:t>
      </w:r>
      <w:r w:rsidR="001570A9">
        <w:rPr>
          <w:rFonts w:hint="eastAsia"/>
        </w:rPr>
        <w:t>。</w:t>
      </w:r>
      <w:r w:rsidR="00811FB8">
        <w:rPr>
          <w:rFonts w:hint="eastAsia"/>
        </w:rPr>
        <w:t>针对图</w:t>
      </w:r>
      <w:r w:rsidR="00811FB8">
        <w:rPr>
          <w:rFonts w:hint="eastAsia"/>
        </w:rPr>
        <w:t>5.4</w:t>
      </w:r>
      <w:r w:rsidR="00592C52">
        <w:rPr>
          <w:rFonts w:hint="eastAsia"/>
        </w:rPr>
        <w:t>设计的</w:t>
      </w:r>
      <w:r w:rsidR="003517A8">
        <w:rPr>
          <w:rFonts w:hint="eastAsia"/>
        </w:rPr>
        <w:t>数据字典如</w:t>
      </w:r>
      <w:r w:rsidR="00F15C61">
        <w:rPr>
          <w:rFonts w:hint="eastAsia"/>
        </w:rPr>
        <w:t>表</w:t>
      </w:r>
      <w:r w:rsidR="005110A7">
        <w:rPr>
          <w:rFonts w:hint="eastAsia"/>
        </w:rPr>
        <w:t>5.</w:t>
      </w:r>
      <w:r w:rsidR="005110A7">
        <w:t>4</w:t>
      </w:r>
      <w:r w:rsidR="003517A8">
        <w:rPr>
          <w:rFonts w:hint="eastAsia"/>
        </w:rPr>
        <w:t>所示</w:t>
      </w:r>
      <w:r w:rsidR="00BB38BF">
        <w:rPr>
          <w:rFonts w:hint="eastAsia"/>
        </w:rPr>
        <w:t>：</w:t>
      </w:r>
    </w:p>
    <w:p w:rsidR="00492F0E" w:rsidRDefault="00492F0E" w:rsidP="00492F0E">
      <w:pPr>
        <w:spacing w:line="360" w:lineRule="auto"/>
        <w:ind w:firstLine="420"/>
      </w:pPr>
    </w:p>
    <w:tbl>
      <w:tblPr>
        <w:tblStyle w:val="3-3"/>
        <w:tblW w:w="8505" w:type="dxa"/>
        <w:tblInd w:w="-5"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334"/>
        <w:gridCol w:w="509"/>
        <w:gridCol w:w="1085"/>
        <w:gridCol w:w="333"/>
        <w:gridCol w:w="1275"/>
        <w:gridCol w:w="851"/>
        <w:gridCol w:w="221"/>
        <w:gridCol w:w="1248"/>
        <w:gridCol w:w="90"/>
        <w:gridCol w:w="15"/>
        <w:gridCol w:w="1544"/>
      </w:tblGrid>
      <w:tr w:rsidR="0040374D" w:rsidTr="007805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4" w:type="dxa"/>
            <w:tcBorders>
              <w:top w:val="single" w:sz="4" w:space="0" w:color="auto"/>
              <w:left w:val="single" w:sz="4" w:space="0" w:color="auto"/>
            </w:tcBorders>
            <w:shd w:val="clear" w:color="auto" w:fill="4F4D70"/>
          </w:tcPr>
          <w:p w:rsidR="00AF5069" w:rsidRPr="0092118F" w:rsidRDefault="00EB03CD" w:rsidP="0092118F">
            <w:pPr>
              <w:tabs>
                <w:tab w:val="left" w:pos="420"/>
                <w:tab w:val="left" w:pos="2352"/>
              </w:tabs>
              <w:spacing w:line="276" w:lineRule="auto"/>
              <w:rPr>
                <w:color w:val="auto"/>
              </w:rPr>
            </w:pPr>
            <w:r>
              <w:rPr>
                <w:rFonts w:hint="eastAsia"/>
              </w:rPr>
              <w:t>用户信息</w:t>
            </w:r>
          </w:p>
        </w:tc>
        <w:tc>
          <w:tcPr>
            <w:tcW w:w="1594"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608"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851" w:type="dxa"/>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469"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649" w:type="dxa"/>
            <w:gridSpan w:val="3"/>
            <w:tcBorders>
              <w:top w:val="single" w:sz="4" w:space="0" w:color="auto"/>
              <w:right w:val="single" w:sz="4" w:space="0" w:color="auto"/>
            </w:tcBorders>
            <w:shd w:val="clear" w:color="auto" w:fill="4F4D70"/>
          </w:tcPr>
          <w:p w:rsidR="004836F9" w:rsidRDefault="004836F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r>
      <w:tr w:rsidR="001E1578"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696796"/>
          </w:tcPr>
          <w:p w:rsidR="00F771FC" w:rsidRPr="001F57E4" w:rsidRDefault="00A010C5"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594" w:type="dxa"/>
            <w:gridSpan w:val="2"/>
            <w:shd w:val="clear" w:color="auto" w:fill="696796"/>
          </w:tcPr>
          <w:p w:rsidR="00F771FC" w:rsidRPr="001F57E4" w:rsidRDefault="00A010C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608" w:type="dxa"/>
            <w:gridSpan w:val="2"/>
            <w:shd w:val="clear" w:color="auto" w:fill="696796"/>
          </w:tcPr>
          <w:p w:rsidR="00F771FC" w:rsidRPr="001F57E4" w:rsidRDefault="00A010C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00206D89" w:rsidRPr="001F57E4">
              <w:rPr>
                <w:rFonts w:hint="eastAsia"/>
                <w:color w:val="FFFFFF" w:themeColor="background1"/>
              </w:rPr>
              <w:t>数据长度</w:t>
            </w:r>
          </w:p>
        </w:tc>
        <w:tc>
          <w:tcPr>
            <w:tcW w:w="851" w:type="dxa"/>
            <w:shd w:val="clear" w:color="auto" w:fill="696796"/>
          </w:tcPr>
          <w:p w:rsidR="00F771FC" w:rsidRPr="001F57E4" w:rsidRDefault="00C96BE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469" w:type="dxa"/>
            <w:gridSpan w:val="2"/>
            <w:shd w:val="clear" w:color="auto" w:fill="696796"/>
          </w:tcPr>
          <w:p w:rsidR="00F771FC" w:rsidRPr="001F57E4" w:rsidRDefault="002C56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649" w:type="dxa"/>
            <w:gridSpan w:val="3"/>
            <w:shd w:val="clear" w:color="auto" w:fill="696796"/>
          </w:tcPr>
          <w:p w:rsidR="00F771FC" w:rsidRPr="001F57E4" w:rsidRDefault="002C56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left w:val="single" w:sz="4" w:space="0" w:color="64618D"/>
              <w:bottom w:val="single" w:sz="4" w:space="0" w:color="64618D"/>
              <w:right w:val="single" w:sz="4" w:space="0" w:color="64618D"/>
            </w:tcBorders>
            <w:shd w:val="clear" w:color="auto" w:fill="E0DFE6"/>
          </w:tcPr>
          <w:p w:rsidR="00AF5069" w:rsidRDefault="00D3685C" w:rsidP="0092118F">
            <w:pPr>
              <w:tabs>
                <w:tab w:val="left" w:pos="420"/>
                <w:tab w:val="left" w:pos="2352"/>
              </w:tabs>
              <w:spacing w:line="276" w:lineRule="auto"/>
            </w:pPr>
            <w:r>
              <w:rPr>
                <w:rFonts w:hint="eastAsia"/>
              </w:rPr>
              <w:t>用户</w:t>
            </w:r>
            <w:r w:rsidR="000A0FF7">
              <w:rPr>
                <w:rFonts w:hint="eastAsia"/>
              </w:rPr>
              <w:t>id</w:t>
            </w:r>
          </w:p>
        </w:tc>
        <w:tc>
          <w:tcPr>
            <w:tcW w:w="1594" w:type="dxa"/>
            <w:gridSpan w:val="2"/>
            <w:tcBorders>
              <w:left w:val="single" w:sz="4" w:space="0" w:color="64618D"/>
              <w:bottom w:val="single" w:sz="4" w:space="0" w:color="64618D"/>
              <w:right w:val="single" w:sz="4" w:space="0" w:color="64618D"/>
            </w:tcBorders>
            <w:shd w:val="clear" w:color="auto" w:fill="E0DFE6"/>
          </w:tcPr>
          <w:p w:rsidR="00AF5069" w:rsidRDefault="003F63D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AF5069" w:rsidRDefault="00EC1B1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1" w:type="dxa"/>
            <w:tcBorders>
              <w:left w:val="single" w:sz="4" w:space="0" w:color="64618D"/>
              <w:bottom w:val="single" w:sz="4" w:space="0" w:color="64618D"/>
              <w:right w:val="single" w:sz="4" w:space="0" w:color="64618D"/>
            </w:tcBorders>
            <w:shd w:val="clear" w:color="auto" w:fill="E0DFE6"/>
          </w:tcPr>
          <w:p w:rsidR="00AF5069" w:rsidRDefault="00EE6C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469" w:type="dxa"/>
            <w:gridSpan w:val="2"/>
            <w:tcBorders>
              <w:left w:val="single" w:sz="4" w:space="0" w:color="64618D"/>
              <w:bottom w:val="single" w:sz="4" w:space="0" w:color="64618D"/>
              <w:right w:val="single" w:sz="4" w:space="0" w:color="64618D"/>
            </w:tcBorders>
            <w:shd w:val="clear" w:color="auto" w:fill="E0DFE6"/>
          </w:tcPr>
          <w:p w:rsidR="00AF5069" w:rsidRDefault="001F6C4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需验证</w:t>
            </w:r>
          </w:p>
        </w:tc>
        <w:tc>
          <w:tcPr>
            <w:tcW w:w="1649" w:type="dxa"/>
            <w:gridSpan w:val="3"/>
            <w:tcBorders>
              <w:left w:val="single" w:sz="4" w:space="0" w:color="64618D"/>
              <w:bottom w:val="single" w:sz="4" w:space="0" w:color="64618D"/>
              <w:right w:val="single" w:sz="4" w:space="0" w:color="64618D"/>
            </w:tcBorders>
            <w:shd w:val="clear" w:color="auto" w:fill="E0DFE6"/>
          </w:tcPr>
          <w:p w:rsidR="00AF5069" w:rsidRDefault="004A685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系统自动生成无重复</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姓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57413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4B23C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2642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性别</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FF513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9A45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2432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男</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863D9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男或女</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用户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B429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1000C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w:t>
            </w:r>
            <w:r w:rsidR="00E52158">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205E8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1E7F6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A40824">
              <w:rPr>
                <w:rFonts w:hint="eastAsia"/>
              </w:rPr>
              <w:t>、</w:t>
            </w:r>
            <w:r w:rsidR="00D339E1">
              <w:rPr>
                <w:rFonts w:hint="eastAsia"/>
              </w:rPr>
              <w:t>长度</w:t>
            </w:r>
            <w:r>
              <w:rPr>
                <w:rFonts w:hint="eastAsia"/>
              </w:rPr>
              <w:t>不超过</w:t>
            </w:r>
            <w:r>
              <w:rPr>
                <w:rFonts w:hint="eastAsia"/>
              </w:rPr>
              <w:t>15</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密码</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FB080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F475F4">
              <w:rPr>
                <w:rFonts w:hint="eastAsia"/>
              </w:rPr>
              <w:t>、长度不超过</w:t>
            </w:r>
            <w:r w:rsidR="00F475F4">
              <w:rPr>
                <w:rFonts w:hint="eastAsia"/>
              </w:rPr>
              <w:t>20</w:t>
            </w:r>
          </w:p>
        </w:tc>
      </w:tr>
      <w:tr w:rsidR="00F27C9A"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就读学校</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E76F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F44A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666B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值</w:t>
            </w:r>
            <w:proofErr w:type="gramStart"/>
            <w:r>
              <w:rPr>
                <w:rFonts w:hint="eastAsia"/>
              </w:rPr>
              <w:t>存在于</w:t>
            </w:r>
            <w:r w:rsidR="00B13306">
              <w:rPr>
                <w:rFonts w:hint="eastAsia"/>
              </w:rPr>
              <w:t>值列表</w:t>
            </w:r>
            <w:proofErr w:type="gramEnd"/>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DD6ACF"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学历</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A2F6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本科</w:t>
            </w:r>
            <w:r w:rsidR="00996137">
              <w:rPr>
                <w:rFonts w:hint="eastAsia"/>
              </w:rPr>
              <w:t>生</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156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值</w:t>
            </w:r>
            <w:proofErr w:type="gramStart"/>
            <w:r>
              <w:rPr>
                <w:rFonts w:hint="eastAsia"/>
              </w:rPr>
              <w:t>存在于值列表</w:t>
            </w:r>
            <w:proofErr w:type="gramEnd"/>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注册邮箱</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w:t>
            </w:r>
            <w:r>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D7D5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符合邮箱命名规则</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EB4ECF">
              <w:rPr>
                <w:rFonts w:hint="eastAsia"/>
              </w:rPr>
              <w:t>用户</w:t>
            </w:r>
            <w:r w:rsidR="00D42265">
              <w:rPr>
                <w:rFonts w:hint="eastAsia"/>
              </w:rPr>
              <w:t>注册、</w:t>
            </w:r>
            <w:r w:rsidR="00EB4ECF">
              <w:rPr>
                <w:rFonts w:hint="eastAsia"/>
              </w:rPr>
              <w:t>找密码的依据</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43056" w:rsidP="0092118F">
            <w:pPr>
              <w:tabs>
                <w:tab w:val="left" w:pos="420"/>
                <w:tab w:val="left" w:pos="2352"/>
              </w:tabs>
              <w:spacing w:line="276" w:lineRule="auto"/>
            </w:pPr>
            <w:r>
              <w:rPr>
                <w:rFonts w:hint="eastAsia"/>
              </w:rPr>
              <w:t>手机</w:t>
            </w:r>
            <w:r w:rsidR="00A515AB">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92CF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恰好为</w:t>
            </w:r>
            <w:r>
              <w:rPr>
                <w:rFonts w:hint="eastAsia"/>
              </w:rPr>
              <w:t>11</w:t>
            </w:r>
            <w:r>
              <w:rPr>
                <w:rFonts w:hint="eastAsia"/>
              </w:rPr>
              <w:t>位且</w:t>
            </w:r>
            <w:r w:rsidR="003C2982">
              <w:rPr>
                <w:rFonts w:hint="eastAsia"/>
              </w:rPr>
              <w:t>符合</w:t>
            </w:r>
            <w:r w:rsidR="00743056">
              <w:rPr>
                <w:rFonts w:hint="eastAsia"/>
              </w:rPr>
              <w:t>手机号码规范</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3D774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r w:rsidR="004B302C">
              <w:rPr>
                <w:rFonts w:hint="eastAsia"/>
              </w:rPr>
              <w:t>。</w:t>
            </w:r>
            <w:r w:rsidR="00C33B26">
              <w:rPr>
                <w:rFonts w:hint="eastAsia"/>
              </w:rPr>
              <w:t>即</w:t>
            </w:r>
            <w:r w:rsidR="00357A20">
              <w:rPr>
                <w:rFonts w:hint="eastAsia"/>
              </w:rPr>
              <w:t>时任务</w:t>
            </w:r>
            <w:r w:rsidR="00C33B26">
              <w:rPr>
                <w:rFonts w:hint="eastAsia"/>
              </w:rPr>
              <w:t>的联系方式</w:t>
            </w:r>
            <w:r w:rsidR="00E61AD8">
              <w:rPr>
                <w:rFonts w:hint="eastAsia"/>
              </w:rPr>
              <w:t>（如取快递）</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微信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0CE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7E45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QQ</w:t>
            </w:r>
            <w:r>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C195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011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3</w:t>
            </w:r>
            <w:r w:rsidR="00654C9C">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654C9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专业</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814F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B1551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t>1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7718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D2A0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兴趣爱好</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4B61"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51D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805AB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声誉值</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5711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w:t>
            </w:r>
            <w:r w:rsidR="00276F66">
              <w:rPr>
                <w:rFonts w:hint="eastAsia"/>
              </w:rPr>
              <w:t>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76F6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B5031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547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proofErr w:type="gramStart"/>
            <w:r>
              <w:rPr>
                <w:rFonts w:hint="eastAsia"/>
              </w:rPr>
              <w:t>众包币</w:t>
            </w:r>
            <w:proofErr w:type="gramEnd"/>
            <w:r>
              <w:rPr>
                <w:rFonts w:hint="eastAsia"/>
              </w:rPr>
              <w:t>余额</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D5D3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23C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97368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524CA1"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4F4D70"/>
          </w:tcPr>
          <w:p w:rsidR="00C2526B" w:rsidRPr="001F57E4" w:rsidRDefault="00411393" w:rsidP="0092118F">
            <w:pPr>
              <w:tabs>
                <w:tab w:val="left" w:pos="420"/>
                <w:tab w:val="left" w:pos="2352"/>
              </w:tabs>
              <w:spacing w:line="276" w:lineRule="auto"/>
              <w:rPr>
                <w:color w:val="FFFFFF" w:themeColor="background1"/>
              </w:rPr>
            </w:pPr>
            <w:r w:rsidRPr="001F57E4">
              <w:rPr>
                <w:rFonts w:hint="eastAsia"/>
                <w:color w:val="FFFFFF" w:themeColor="background1"/>
              </w:rPr>
              <w:t>任务信息</w:t>
            </w:r>
          </w:p>
        </w:tc>
        <w:tc>
          <w:tcPr>
            <w:tcW w:w="1594" w:type="dxa"/>
            <w:gridSpan w:val="2"/>
            <w:tcBorders>
              <w:top w:val="nil"/>
              <w:left w:val="nil"/>
              <w:bottom w:val="nil"/>
              <w:right w:val="nil"/>
            </w:tcBorders>
            <w:shd w:val="clear" w:color="auto" w:fill="4F4D70"/>
          </w:tcPr>
          <w:p w:rsidR="00C2526B" w:rsidRPr="001F57E4"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608" w:type="dxa"/>
            <w:gridSpan w:val="2"/>
            <w:tcBorders>
              <w:top w:val="nil"/>
              <w:left w:val="nil"/>
              <w:bottom w:val="nil"/>
              <w:right w:val="nil"/>
            </w:tcBorders>
            <w:shd w:val="clear" w:color="auto" w:fill="4F4D70"/>
          </w:tcPr>
          <w:p w:rsidR="00C2526B" w:rsidRPr="001F57E4"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851" w:type="dxa"/>
            <w:tcBorders>
              <w:top w:val="nil"/>
              <w:left w:val="nil"/>
              <w:bottom w:val="nil"/>
              <w:right w:val="nil"/>
            </w:tcBorders>
            <w:shd w:val="clear" w:color="auto" w:fill="4F4D70"/>
          </w:tcPr>
          <w:p w:rsidR="00C2526B" w:rsidRPr="001F57E4"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559" w:type="dxa"/>
            <w:gridSpan w:val="3"/>
            <w:tcBorders>
              <w:top w:val="nil"/>
              <w:left w:val="nil"/>
              <w:bottom w:val="nil"/>
              <w:right w:val="nil"/>
            </w:tcBorders>
            <w:shd w:val="clear" w:color="auto" w:fill="4F4D70"/>
          </w:tcPr>
          <w:p w:rsidR="00C2526B" w:rsidRPr="001F57E4"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559" w:type="dxa"/>
            <w:gridSpan w:val="2"/>
            <w:tcBorders>
              <w:top w:val="nil"/>
              <w:left w:val="nil"/>
              <w:bottom w:val="nil"/>
              <w:right w:val="nil"/>
            </w:tcBorders>
            <w:shd w:val="clear" w:color="auto" w:fill="4F4D70"/>
          </w:tcPr>
          <w:p w:rsidR="00C2526B" w:rsidRPr="001F57E4"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r>
      <w:tr w:rsidR="00165535"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696796"/>
          </w:tcPr>
          <w:p w:rsidR="00C2526B" w:rsidRPr="001F57E4" w:rsidRDefault="00C2526B" w:rsidP="0092118F">
            <w:pPr>
              <w:tabs>
                <w:tab w:val="left" w:pos="420"/>
                <w:tab w:val="left" w:pos="2352"/>
              </w:tabs>
              <w:spacing w:line="276" w:lineRule="auto"/>
              <w:rPr>
                <w:color w:val="FFFFFF" w:themeColor="background1"/>
              </w:rPr>
            </w:pPr>
            <w:r w:rsidRPr="001F57E4">
              <w:rPr>
                <w:rFonts w:hint="eastAsia"/>
                <w:color w:val="FFFFFF" w:themeColor="background1"/>
              </w:rPr>
              <w:lastRenderedPageBreak/>
              <w:t>属性名称</w:t>
            </w:r>
          </w:p>
        </w:tc>
        <w:tc>
          <w:tcPr>
            <w:tcW w:w="1594" w:type="dxa"/>
            <w:gridSpan w:val="2"/>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608" w:type="dxa"/>
            <w:gridSpan w:val="2"/>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851" w:type="dxa"/>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559" w:type="dxa"/>
            <w:gridSpan w:val="3"/>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59" w:type="dxa"/>
            <w:gridSpan w:val="2"/>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tcBorders>
            <w:shd w:val="clear" w:color="auto" w:fill="E0DFE6"/>
          </w:tcPr>
          <w:p w:rsidR="00C2526B" w:rsidRDefault="00A55437" w:rsidP="0092118F">
            <w:pPr>
              <w:tabs>
                <w:tab w:val="left" w:pos="420"/>
                <w:tab w:val="left" w:pos="2352"/>
              </w:tabs>
              <w:spacing w:line="276" w:lineRule="auto"/>
            </w:pPr>
            <w:r>
              <w:rPr>
                <w:rFonts w:hint="eastAsia"/>
              </w:rPr>
              <w:t>任务</w:t>
            </w:r>
            <w:r w:rsidR="00C2526B">
              <w:rPr>
                <w:rFonts w:hint="eastAsia"/>
              </w:rPr>
              <w:t>id</w:t>
            </w:r>
          </w:p>
        </w:tc>
        <w:tc>
          <w:tcPr>
            <w:tcW w:w="1594" w:type="dxa"/>
            <w:gridSpan w:val="2"/>
            <w:tcBorders>
              <w:top w:val="nil"/>
            </w:tcBorders>
            <w:shd w:val="clear" w:color="auto" w:fill="E0DFE6"/>
          </w:tcPr>
          <w:p w:rsidR="00C2526B" w:rsidRDefault="00A162D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608" w:type="dxa"/>
            <w:gridSpan w:val="2"/>
            <w:tcBorders>
              <w:top w:val="nil"/>
            </w:tcBorders>
            <w:shd w:val="clear" w:color="auto" w:fill="E0DFE6"/>
          </w:tcPr>
          <w:p w:rsidR="00C2526B" w:rsidRDefault="00A9582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r w:rsidR="00481A46">
              <w:rPr>
                <w:rFonts w:hint="eastAsia"/>
              </w:rPr>
              <w:t>大小</w:t>
            </w:r>
          </w:p>
        </w:tc>
        <w:tc>
          <w:tcPr>
            <w:tcW w:w="851" w:type="dxa"/>
            <w:tcBorders>
              <w:top w:val="nil"/>
            </w:tcBorders>
            <w:shd w:val="clear" w:color="auto" w:fill="E0DFE6"/>
          </w:tcPr>
          <w:p w:rsidR="00C2526B" w:rsidRDefault="00481A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1559" w:type="dxa"/>
            <w:gridSpan w:val="3"/>
            <w:tcBorders>
              <w:top w:val="nil"/>
            </w:tcBorders>
            <w:shd w:val="clear" w:color="auto" w:fill="E0DFE6"/>
          </w:tcPr>
          <w:p w:rsidR="00C2526B" w:rsidRDefault="0040280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nil"/>
            </w:tcBorders>
            <w:shd w:val="clear" w:color="auto" w:fill="E0DFE6"/>
          </w:tcPr>
          <w:p w:rsidR="00C2526B" w:rsidRDefault="00197B0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402809">
              <w:rPr>
                <w:rFonts w:hint="eastAsia"/>
              </w:rPr>
              <w:t>由</w:t>
            </w:r>
            <w:r w:rsidR="00402809">
              <w:rPr>
                <w:rFonts w:hint="eastAsia"/>
              </w:rPr>
              <w:t>1</w:t>
            </w:r>
            <w:r w:rsidR="00402809">
              <w:rPr>
                <w:rFonts w:hint="eastAsia"/>
              </w:rPr>
              <w:t>开始递增，无重复</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C927F0" w:rsidP="0092118F">
            <w:pPr>
              <w:tabs>
                <w:tab w:val="left" w:pos="420"/>
                <w:tab w:val="left" w:pos="2352"/>
              </w:tabs>
              <w:spacing w:line="276" w:lineRule="auto"/>
            </w:pPr>
            <w:r>
              <w:rPr>
                <w:rFonts w:hint="eastAsia"/>
              </w:rPr>
              <w:t>任务雇主</w:t>
            </w:r>
            <w:r>
              <w:rPr>
                <w:rFonts w:hint="eastAsia"/>
              </w:rPr>
              <w:t>id</w:t>
            </w:r>
          </w:p>
        </w:tc>
        <w:tc>
          <w:tcPr>
            <w:tcW w:w="1594" w:type="dxa"/>
            <w:gridSpan w:val="2"/>
            <w:shd w:val="clear" w:color="auto" w:fill="E0DFE6"/>
          </w:tcPr>
          <w:p w:rsidR="00C2526B" w:rsidRDefault="0087164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shd w:val="clear" w:color="auto" w:fill="E0DFE6"/>
          </w:tcPr>
          <w:p w:rsidR="00C2526B" w:rsidRDefault="0087164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1" w:type="dxa"/>
            <w:shd w:val="clear" w:color="auto" w:fill="E0DFE6"/>
          </w:tcPr>
          <w:p w:rsidR="00C2526B" w:rsidRDefault="006003C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655E3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shd w:val="clear" w:color="auto" w:fill="E0DFE6"/>
          </w:tcPr>
          <w:p w:rsidR="00C2526B" w:rsidRDefault="00A21A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2512D3">
              <w:rPr>
                <w:rFonts w:hint="eastAsia"/>
              </w:rPr>
              <w:t>与用户信息实体相同</w:t>
            </w:r>
          </w:p>
        </w:tc>
      </w:tr>
      <w:tr w:rsidR="007A5C94"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7A5C94" w:rsidRDefault="007A5C94" w:rsidP="0092118F">
            <w:pPr>
              <w:tabs>
                <w:tab w:val="left" w:pos="420"/>
                <w:tab w:val="left" w:pos="2352"/>
              </w:tabs>
              <w:spacing w:line="276" w:lineRule="auto"/>
            </w:pPr>
            <w:r>
              <w:rPr>
                <w:rFonts w:hint="eastAsia"/>
              </w:rPr>
              <w:t>任务类型</w:t>
            </w:r>
          </w:p>
        </w:tc>
        <w:tc>
          <w:tcPr>
            <w:tcW w:w="1594" w:type="dxa"/>
            <w:gridSpan w:val="2"/>
            <w:shd w:val="clear" w:color="auto" w:fill="E0DFE6"/>
          </w:tcPr>
          <w:p w:rsidR="007A5C94" w:rsidRDefault="00D674E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shd w:val="clear" w:color="auto" w:fill="E0DFE6"/>
          </w:tcPr>
          <w:p w:rsidR="007A5C94" w:rsidRDefault="00EA4DE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shd w:val="clear" w:color="auto" w:fill="E0DFE6"/>
          </w:tcPr>
          <w:p w:rsidR="007A5C94" w:rsidRDefault="00912CF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3"/>
            <w:shd w:val="clear" w:color="auto" w:fill="E0DFE6"/>
          </w:tcPr>
          <w:p w:rsidR="007A5C94" w:rsidRDefault="0097297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roofErr w:type="gramStart"/>
            <w:r>
              <w:rPr>
                <w:rFonts w:hint="eastAsia"/>
              </w:rPr>
              <w:t>值属于</w:t>
            </w:r>
            <w:proofErr w:type="gramEnd"/>
            <w:r>
              <w:rPr>
                <w:rFonts w:hint="eastAsia"/>
              </w:rPr>
              <w:t>来源值列表</w:t>
            </w:r>
            <w:r w:rsidR="00390239">
              <w:rPr>
                <w:rFonts w:hint="eastAsia"/>
              </w:rPr>
              <w:t>：</w:t>
            </w:r>
            <w:r w:rsidR="0041187E">
              <w:rPr>
                <w:rFonts w:hint="eastAsia"/>
              </w:rPr>
              <w:t>即时类、</w:t>
            </w:r>
            <w:r w:rsidR="00193933">
              <w:rPr>
                <w:rFonts w:hint="eastAsia"/>
              </w:rPr>
              <w:t>设计类、问答类、工程类、其他</w:t>
            </w:r>
          </w:p>
        </w:tc>
        <w:tc>
          <w:tcPr>
            <w:tcW w:w="1559" w:type="dxa"/>
            <w:gridSpan w:val="2"/>
            <w:shd w:val="clear" w:color="auto" w:fill="E0DFE6"/>
          </w:tcPr>
          <w:p w:rsidR="007A5C94" w:rsidRDefault="00200B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E20134" w:rsidP="0092118F">
            <w:pPr>
              <w:tabs>
                <w:tab w:val="left" w:pos="420"/>
                <w:tab w:val="left" w:pos="2352"/>
              </w:tabs>
              <w:spacing w:line="276" w:lineRule="auto"/>
            </w:pPr>
            <w:r>
              <w:rPr>
                <w:rFonts w:hint="eastAsia"/>
              </w:rPr>
              <w:t>标题</w:t>
            </w:r>
          </w:p>
        </w:tc>
        <w:tc>
          <w:tcPr>
            <w:tcW w:w="1594" w:type="dxa"/>
            <w:gridSpan w:val="2"/>
            <w:shd w:val="clear" w:color="auto" w:fill="E0DFE6"/>
          </w:tcPr>
          <w:p w:rsidR="00C2526B" w:rsidRDefault="008E362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w:t>
            </w:r>
            <w:r w:rsidR="00814B34">
              <w:rPr>
                <w:rFonts w:hint="eastAsia"/>
              </w:rPr>
              <w:t>整型</w:t>
            </w:r>
          </w:p>
        </w:tc>
        <w:tc>
          <w:tcPr>
            <w:tcW w:w="1608" w:type="dxa"/>
            <w:gridSpan w:val="2"/>
            <w:shd w:val="clear" w:color="auto" w:fill="E0DFE6"/>
          </w:tcPr>
          <w:p w:rsidR="00C2526B" w:rsidRDefault="001E743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851" w:type="dxa"/>
            <w:shd w:val="clear" w:color="auto" w:fill="E0DFE6"/>
          </w:tcPr>
          <w:p w:rsidR="00C2526B" w:rsidRDefault="009817C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不超过</w:t>
            </w:r>
            <w:r>
              <w:rPr>
                <w:rFonts w:hint="eastAsia"/>
              </w:rPr>
              <w:t>20</w:t>
            </w:r>
            <w:r>
              <w:rPr>
                <w:rFonts w:hint="eastAsia"/>
              </w:rPr>
              <w:t>个字符</w:t>
            </w:r>
          </w:p>
        </w:tc>
        <w:tc>
          <w:tcPr>
            <w:tcW w:w="1559" w:type="dxa"/>
            <w:gridSpan w:val="2"/>
            <w:shd w:val="clear" w:color="auto" w:fill="E0DFE6"/>
          </w:tcPr>
          <w:p w:rsidR="00C2526B" w:rsidRDefault="008752D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805C2D">
              <w:rPr>
                <w:rFonts w:hint="eastAsia"/>
              </w:rPr>
              <w:t>。</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任务报酬</w:t>
            </w:r>
          </w:p>
        </w:tc>
        <w:tc>
          <w:tcPr>
            <w:tcW w:w="1594" w:type="dxa"/>
            <w:gridSpan w:val="2"/>
            <w:shd w:val="clear" w:color="auto" w:fill="E0DFE6"/>
          </w:tcPr>
          <w:p w:rsidR="00C2526B" w:rsidRDefault="00814B3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w:t>
            </w:r>
          </w:p>
        </w:tc>
        <w:tc>
          <w:tcPr>
            <w:tcW w:w="1608" w:type="dxa"/>
            <w:gridSpan w:val="2"/>
            <w:shd w:val="clear" w:color="auto" w:fill="E0DFE6"/>
          </w:tcPr>
          <w:p w:rsidR="00C2526B" w:rsidRDefault="003502E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1" w:type="dxa"/>
            <w:shd w:val="clear" w:color="auto" w:fill="E0DFE6"/>
          </w:tcPr>
          <w:p w:rsidR="00C2526B" w:rsidRDefault="009D633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559" w:type="dxa"/>
            <w:gridSpan w:val="3"/>
            <w:shd w:val="clear" w:color="auto" w:fill="E0DFE6"/>
          </w:tcPr>
          <w:p w:rsidR="00C2526B" w:rsidRDefault="00B30DF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shd w:val="clear" w:color="auto" w:fill="E0DFE6"/>
          </w:tcPr>
          <w:p w:rsidR="00C2526B" w:rsidRDefault="00B30DF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发布时间</w:t>
            </w:r>
          </w:p>
        </w:tc>
        <w:tc>
          <w:tcPr>
            <w:tcW w:w="1594" w:type="dxa"/>
            <w:gridSpan w:val="2"/>
            <w:shd w:val="clear" w:color="auto" w:fill="E0DFE6"/>
          </w:tcPr>
          <w:p w:rsidR="00C2526B" w:rsidRDefault="00155CB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shd w:val="clear" w:color="auto" w:fill="E0DFE6"/>
          </w:tcPr>
          <w:p w:rsidR="00C2526B" w:rsidRDefault="00BD2DE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851" w:type="dxa"/>
            <w:shd w:val="clear" w:color="auto" w:fill="E0DFE6"/>
          </w:tcPr>
          <w:p w:rsidR="00C2526B" w:rsidRDefault="005148E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CD1DD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roofErr w:type="spellStart"/>
            <w:r>
              <w:t>y</w:t>
            </w:r>
            <w:r>
              <w:rPr>
                <w:rFonts w:hint="eastAsia"/>
              </w:rPr>
              <w:t>yyy</w:t>
            </w:r>
            <w:r>
              <w:t>-mm-dd-</w:t>
            </w:r>
            <w:r w:rsidR="00B57786">
              <w:t>hh:mm</w:t>
            </w:r>
            <w:proofErr w:type="spellEnd"/>
          </w:p>
        </w:tc>
        <w:tc>
          <w:tcPr>
            <w:tcW w:w="1559" w:type="dxa"/>
            <w:gridSpan w:val="2"/>
            <w:shd w:val="clear" w:color="auto" w:fill="E0DFE6"/>
          </w:tcPr>
          <w:p w:rsidR="00C2526B" w:rsidRDefault="00C8513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4172A6">
              <w:rPr>
                <w:rFonts w:hint="eastAsia"/>
              </w:rPr>
              <w:t>。</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完成状态</w:t>
            </w:r>
          </w:p>
        </w:tc>
        <w:tc>
          <w:tcPr>
            <w:tcW w:w="1594" w:type="dxa"/>
            <w:gridSpan w:val="2"/>
            <w:shd w:val="clear" w:color="auto" w:fill="E0DFE6"/>
          </w:tcPr>
          <w:p w:rsidR="00C2526B" w:rsidRDefault="00E62A2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shd w:val="clear" w:color="auto" w:fill="E0DFE6"/>
          </w:tcPr>
          <w:p w:rsidR="00C2526B" w:rsidRDefault="006E20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51" w:type="dxa"/>
            <w:shd w:val="clear" w:color="auto" w:fill="E0DFE6"/>
          </w:tcPr>
          <w:p w:rsidR="00C2526B" w:rsidRDefault="00EB667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3"/>
            <w:shd w:val="clear" w:color="auto" w:fill="E0DFE6"/>
          </w:tcPr>
          <w:p w:rsidR="00C2526B" w:rsidRDefault="00BB56B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roofErr w:type="gramStart"/>
            <w:r>
              <w:rPr>
                <w:rFonts w:hint="eastAsia"/>
              </w:rPr>
              <w:t>值属于</w:t>
            </w:r>
            <w:r w:rsidR="00DD7687">
              <w:rPr>
                <w:rFonts w:hint="eastAsia"/>
              </w:rPr>
              <w:t>值</w:t>
            </w:r>
            <w:proofErr w:type="gramEnd"/>
            <w:r w:rsidR="00DD7687">
              <w:rPr>
                <w:rFonts w:hint="eastAsia"/>
              </w:rPr>
              <w:t>列表</w:t>
            </w:r>
            <w:r>
              <w:rPr>
                <w:rFonts w:hint="eastAsia"/>
              </w:rPr>
              <w:t>：</w:t>
            </w:r>
            <w:r w:rsidR="003618DE">
              <w:rPr>
                <w:rFonts w:hint="eastAsia"/>
              </w:rPr>
              <w:t>已完成；未完成</w:t>
            </w:r>
          </w:p>
        </w:tc>
        <w:tc>
          <w:tcPr>
            <w:tcW w:w="1559" w:type="dxa"/>
            <w:gridSpan w:val="2"/>
            <w:shd w:val="clear" w:color="auto" w:fill="E0DFE6"/>
          </w:tcPr>
          <w:p w:rsidR="00C2526B" w:rsidRDefault="00D03FB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F92303" w:rsidRPr="001F57E4" w:rsidRDefault="004D2896" w:rsidP="0092118F">
            <w:pPr>
              <w:tabs>
                <w:tab w:val="left" w:pos="420"/>
                <w:tab w:val="left" w:pos="2352"/>
              </w:tabs>
              <w:spacing w:line="276" w:lineRule="auto"/>
              <w:rPr>
                <w:color w:val="FFFFFF" w:themeColor="background1"/>
              </w:rPr>
            </w:pPr>
            <w:r w:rsidRPr="001F57E4">
              <w:rPr>
                <w:rFonts w:hint="eastAsia"/>
                <w:color w:val="FFFFFF" w:themeColor="background1"/>
              </w:rPr>
              <w:t>信息交流</w:t>
            </w:r>
          </w:p>
        </w:tc>
        <w:tc>
          <w:tcPr>
            <w:tcW w:w="1418" w:type="dxa"/>
            <w:gridSpan w:val="2"/>
            <w:tcBorders>
              <w:top w:val="nil"/>
              <w:left w:val="nil"/>
              <w:bottom w:val="nil"/>
              <w:right w:val="nil"/>
            </w:tcBorders>
            <w:shd w:val="clear" w:color="auto" w:fill="4F4D70"/>
          </w:tcPr>
          <w:p w:rsidR="00F92303" w:rsidRPr="001F57E4"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275" w:type="dxa"/>
            <w:tcBorders>
              <w:top w:val="nil"/>
              <w:left w:val="nil"/>
              <w:bottom w:val="nil"/>
              <w:right w:val="nil"/>
            </w:tcBorders>
            <w:shd w:val="clear" w:color="auto" w:fill="4F4D70"/>
          </w:tcPr>
          <w:p w:rsidR="00F92303" w:rsidRPr="001F57E4"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072" w:type="dxa"/>
            <w:gridSpan w:val="2"/>
            <w:tcBorders>
              <w:top w:val="nil"/>
              <w:left w:val="nil"/>
              <w:bottom w:val="nil"/>
              <w:right w:val="nil"/>
            </w:tcBorders>
            <w:shd w:val="clear" w:color="auto" w:fill="4F4D70"/>
          </w:tcPr>
          <w:p w:rsidR="00F92303" w:rsidRPr="001F57E4"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353" w:type="dxa"/>
            <w:gridSpan w:val="3"/>
            <w:tcBorders>
              <w:top w:val="nil"/>
              <w:left w:val="nil"/>
              <w:bottom w:val="nil"/>
              <w:right w:val="nil"/>
            </w:tcBorders>
            <w:shd w:val="clear" w:color="auto" w:fill="4F4D70"/>
          </w:tcPr>
          <w:p w:rsidR="00F92303" w:rsidRPr="001F57E4"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544" w:type="dxa"/>
            <w:tcBorders>
              <w:top w:val="nil"/>
              <w:left w:val="nil"/>
              <w:bottom w:val="nil"/>
              <w:right w:val="nil"/>
            </w:tcBorders>
            <w:shd w:val="clear" w:color="auto" w:fill="4F4D70"/>
          </w:tcPr>
          <w:p w:rsidR="00F92303" w:rsidRPr="001F57E4"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72288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F92303" w:rsidRPr="001F57E4" w:rsidRDefault="00F92303"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418" w:type="dxa"/>
            <w:gridSpan w:val="2"/>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275" w:type="dxa"/>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1072" w:type="dxa"/>
            <w:gridSpan w:val="2"/>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353" w:type="dxa"/>
            <w:gridSpan w:val="3"/>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44" w:type="dxa"/>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F92303" w:rsidRDefault="008965CB" w:rsidP="0092118F">
            <w:pPr>
              <w:tabs>
                <w:tab w:val="left" w:pos="420"/>
                <w:tab w:val="left" w:pos="2352"/>
              </w:tabs>
              <w:spacing w:line="276" w:lineRule="auto"/>
            </w:pPr>
            <w:r>
              <w:rPr>
                <w:rFonts w:hint="eastAsia"/>
              </w:rPr>
              <w:t>消</w:t>
            </w:r>
            <w:r w:rsidR="009E64AC">
              <w:rPr>
                <w:rFonts w:hint="eastAsia"/>
              </w:rPr>
              <w:t>息</w:t>
            </w:r>
            <w:r w:rsidR="00F92303">
              <w:rPr>
                <w:rFonts w:hint="eastAsia"/>
              </w:rPr>
              <w:t>id</w:t>
            </w:r>
          </w:p>
        </w:tc>
        <w:tc>
          <w:tcPr>
            <w:tcW w:w="1418" w:type="dxa"/>
            <w:gridSpan w:val="2"/>
            <w:tcBorders>
              <w:top w:val="nil"/>
            </w:tcBorders>
            <w:shd w:val="clear" w:color="auto" w:fill="E0DFE6"/>
          </w:tcPr>
          <w:p w:rsidR="00F92303" w:rsidRDefault="00E5797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275" w:type="dxa"/>
            <w:tcBorders>
              <w:top w:val="nil"/>
            </w:tcBorders>
            <w:shd w:val="clear" w:color="auto" w:fill="E0DFE6"/>
          </w:tcPr>
          <w:p w:rsidR="00F92303" w:rsidRDefault="00A2257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nil"/>
            </w:tcBorders>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top w:val="nil"/>
            </w:tcBorders>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nil"/>
            </w:tcBorders>
            <w:shd w:val="clear" w:color="auto" w:fill="E0DFE6"/>
          </w:tcPr>
          <w:p w:rsidR="00F92303" w:rsidRDefault="00446BE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EE30E8">
              <w:rPr>
                <w:rFonts w:hint="eastAsia"/>
              </w:rPr>
              <w:t>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2288F" w:rsidP="0092118F">
            <w:pPr>
              <w:tabs>
                <w:tab w:val="left" w:pos="420"/>
                <w:tab w:val="left" w:pos="2352"/>
              </w:tabs>
              <w:spacing w:line="276" w:lineRule="auto"/>
            </w:pPr>
            <w:r>
              <w:rPr>
                <w:rFonts w:hint="eastAsia"/>
              </w:rPr>
              <w:t>任务</w:t>
            </w:r>
            <w:r>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353" w:type="dxa"/>
            <w:gridSpan w:val="3"/>
            <w:shd w:val="clear" w:color="auto" w:fill="E0DFE6"/>
          </w:tcPr>
          <w:p w:rsidR="00F92303" w:rsidRDefault="00614A7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9860F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F0D01" w:rsidP="0092118F">
            <w:pPr>
              <w:tabs>
                <w:tab w:val="left" w:pos="420"/>
                <w:tab w:val="left" w:pos="2352"/>
              </w:tabs>
              <w:spacing w:line="276" w:lineRule="auto"/>
            </w:pPr>
            <w:r>
              <w:rPr>
                <w:rFonts w:hint="eastAsia"/>
              </w:rPr>
              <w:t>消</w:t>
            </w:r>
            <w:r w:rsidR="0072288F">
              <w:rPr>
                <w:rFonts w:hint="eastAsia"/>
              </w:rPr>
              <w:t>息发布者</w:t>
            </w:r>
            <w:r w:rsidR="0072288F">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F92303" w:rsidRDefault="009860F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895483" w:rsidP="0092118F">
            <w:pPr>
              <w:tabs>
                <w:tab w:val="left" w:pos="420"/>
                <w:tab w:val="left" w:pos="2352"/>
              </w:tabs>
              <w:spacing w:line="276" w:lineRule="auto"/>
            </w:pPr>
            <w:r>
              <w:rPr>
                <w:rFonts w:hint="eastAsia"/>
              </w:rPr>
              <w:t>消</w:t>
            </w:r>
            <w:r w:rsidR="00677975">
              <w:rPr>
                <w:rFonts w:hint="eastAsia"/>
              </w:rPr>
              <w:t>息目标者</w:t>
            </w:r>
            <w:r w:rsidR="00677975">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7568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060B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492FFB" w:rsidP="0092118F">
            <w:pPr>
              <w:tabs>
                <w:tab w:val="left" w:pos="420"/>
                <w:tab w:val="left" w:pos="2352"/>
              </w:tabs>
              <w:spacing w:line="276" w:lineRule="auto"/>
            </w:pPr>
            <w:r>
              <w:rPr>
                <w:rFonts w:hint="eastAsia"/>
              </w:rPr>
              <w:t>消息发布时间</w:t>
            </w:r>
          </w:p>
        </w:tc>
        <w:tc>
          <w:tcPr>
            <w:tcW w:w="1418" w:type="dxa"/>
            <w:gridSpan w:val="2"/>
            <w:shd w:val="clear" w:color="auto" w:fill="E0DFE6"/>
          </w:tcPr>
          <w:p w:rsidR="00F92303" w:rsidRDefault="00A779C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5" w:type="dxa"/>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1072" w:type="dxa"/>
            <w:gridSpan w:val="2"/>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roofErr w:type="spellStart"/>
            <w:r>
              <w:t>y</w:t>
            </w:r>
            <w:r>
              <w:rPr>
                <w:rFonts w:hint="eastAsia"/>
              </w:rPr>
              <w:t>yyy</w:t>
            </w:r>
            <w:r>
              <w:t>-mm-dd-hh:mm</w:t>
            </w:r>
            <w:proofErr w:type="spellEnd"/>
          </w:p>
        </w:tc>
        <w:tc>
          <w:tcPr>
            <w:tcW w:w="1544" w:type="dxa"/>
            <w:shd w:val="clear" w:color="auto" w:fill="E0DFE6"/>
          </w:tcPr>
          <w:p w:rsidR="00F92303" w:rsidRDefault="00C02ED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2118F">
            <w:pPr>
              <w:tabs>
                <w:tab w:val="left" w:pos="420"/>
                <w:tab w:val="left" w:pos="2352"/>
              </w:tabs>
              <w:spacing w:line="276" w:lineRule="auto"/>
            </w:pPr>
            <w:r>
              <w:rPr>
                <w:rFonts w:hint="eastAsia"/>
              </w:rPr>
              <w:t>消息文本内容</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275" w:type="dxa"/>
            <w:shd w:val="clear" w:color="auto" w:fill="E0DFE6"/>
          </w:tcPr>
          <w:p w:rsidR="00F92303" w:rsidRDefault="00233A2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F77C25">
              <w:rPr>
                <w:rFonts w:hint="eastAsia"/>
              </w:rPr>
              <w:t>可变</w:t>
            </w:r>
          </w:p>
        </w:tc>
        <w:tc>
          <w:tcPr>
            <w:tcW w:w="1072" w:type="dxa"/>
            <w:gridSpan w:val="2"/>
            <w:shd w:val="clear" w:color="auto" w:fill="E0DFE6"/>
          </w:tcPr>
          <w:p w:rsidR="00F92303" w:rsidRDefault="00A7416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F92303" w:rsidRDefault="00E15DB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6A47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EA06C6"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2118F">
            <w:pPr>
              <w:tabs>
                <w:tab w:val="left" w:pos="420"/>
                <w:tab w:val="left" w:pos="2352"/>
              </w:tabs>
              <w:spacing w:line="276" w:lineRule="auto"/>
            </w:pPr>
            <w:r>
              <w:rPr>
                <w:rFonts w:hint="eastAsia"/>
              </w:rPr>
              <w:t>消息图片内容</w:t>
            </w:r>
          </w:p>
        </w:tc>
        <w:tc>
          <w:tcPr>
            <w:tcW w:w="1418" w:type="dxa"/>
            <w:gridSpan w:val="2"/>
            <w:shd w:val="clear" w:color="auto" w:fill="E0DFE6"/>
          </w:tcPr>
          <w:p w:rsidR="00F92303" w:rsidRDefault="005921E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t>LONGBLOB</w:t>
            </w:r>
          </w:p>
        </w:tc>
        <w:tc>
          <w:tcPr>
            <w:tcW w:w="1275" w:type="dxa"/>
            <w:shd w:val="clear" w:color="auto" w:fill="E0DFE6"/>
          </w:tcPr>
          <w:p w:rsidR="00F92303" w:rsidRDefault="00762A6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度可变</w:t>
            </w:r>
          </w:p>
        </w:tc>
        <w:tc>
          <w:tcPr>
            <w:tcW w:w="1072" w:type="dxa"/>
            <w:gridSpan w:val="2"/>
            <w:shd w:val="clear" w:color="auto" w:fill="E0DFE6"/>
          </w:tcPr>
          <w:p w:rsidR="00F92303" w:rsidRDefault="00A7416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E15DB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F92303" w:rsidRDefault="006A476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auto"/>
              <w:left w:val="single" w:sz="4" w:space="0" w:color="auto"/>
            </w:tcBorders>
            <w:shd w:val="clear" w:color="auto" w:fill="4F4D70"/>
          </w:tcPr>
          <w:p w:rsidR="00D47878" w:rsidRPr="001F57E4" w:rsidRDefault="00277B0C" w:rsidP="0092118F">
            <w:pPr>
              <w:tabs>
                <w:tab w:val="left" w:pos="420"/>
                <w:tab w:val="left" w:pos="2352"/>
              </w:tabs>
              <w:spacing w:line="276" w:lineRule="auto"/>
              <w:rPr>
                <w:color w:val="FFFFFF" w:themeColor="background1"/>
              </w:rPr>
            </w:pPr>
            <w:r w:rsidRPr="001F57E4">
              <w:rPr>
                <w:rFonts w:hint="eastAsia"/>
                <w:color w:val="FFFFFF" w:themeColor="background1"/>
              </w:rPr>
              <w:t>任务完成者</w:t>
            </w:r>
          </w:p>
        </w:tc>
        <w:tc>
          <w:tcPr>
            <w:tcW w:w="1085" w:type="dxa"/>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608" w:type="dxa"/>
            <w:gridSpan w:val="2"/>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072" w:type="dxa"/>
            <w:gridSpan w:val="2"/>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338" w:type="dxa"/>
            <w:gridSpan w:val="2"/>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559" w:type="dxa"/>
            <w:gridSpan w:val="2"/>
            <w:tcBorders>
              <w:top w:val="single" w:sz="4" w:space="0" w:color="auto"/>
              <w:right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r>
      <w:tr w:rsidR="00EA06C6" w:rsidTr="004C7D65">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D47878" w:rsidRPr="001F57E4" w:rsidRDefault="00D47878"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085" w:type="dxa"/>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608" w:type="dxa"/>
            <w:gridSpan w:val="2"/>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1072" w:type="dxa"/>
            <w:gridSpan w:val="2"/>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338" w:type="dxa"/>
            <w:gridSpan w:val="2"/>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59" w:type="dxa"/>
            <w:gridSpan w:val="2"/>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D47878" w:rsidRDefault="00277B0C" w:rsidP="0092118F">
            <w:pPr>
              <w:tabs>
                <w:tab w:val="left" w:pos="420"/>
                <w:tab w:val="left" w:pos="2352"/>
              </w:tabs>
              <w:spacing w:line="276" w:lineRule="auto"/>
            </w:pPr>
            <w:r>
              <w:rPr>
                <w:rFonts w:hint="eastAsia"/>
              </w:rPr>
              <w:t>自动编号</w:t>
            </w:r>
            <w:r>
              <w:rPr>
                <w:rFonts w:hint="eastAsia"/>
              </w:rPr>
              <w:t>id</w:t>
            </w:r>
          </w:p>
        </w:tc>
        <w:tc>
          <w:tcPr>
            <w:tcW w:w="1085" w:type="dxa"/>
            <w:tcBorders>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D47878"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1338" w:type="dxa"/>
            <w:gridSpan w:val="2"/>
            <w:tcBorders>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left w:val="single" w:sz="4" w:space="0" w:color="64618D"/>
              <w:bottom w:val="single" w:sz="4" w:space="0" w:color="64618D"/>
              <w:right w:val="single" w:sz="4" w:space="0" w:color="64618D"/>
            </w:tcBorders>
            <w:shd w:val="clear" w:color="auto" w:fill="E0DFE6"/>
          </w:tcPr>
          <w:p w:rsidR="00D47878" w:rsidRDefault="001E6A1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无重复</w:t>
            </w:r>
          </w:p>
        </w:tc>
      </w:tr>
      <w:tr w:rsidR="0040374D" w:rsidTr="004C7D6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47878" w:rsidP="0092118F">
            <w:pPr>
              <w:tabs>
                <w:tab w:val="left" w:pos="420"/>
                <w:tab w:val="left" w:pos="2352"/>
              </w:tabs>
              <w:spacing w:line="276" w:lineRule="auto"/>
            </w:pPr>
            <w:r>
              <w:rPr>
                <w:rFonts w:hint="eastAsia"/>
              </w:rPr>
              <w:t>任务</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1E6A1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任务信息中相同</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57419" w:rsidP="0092118F">
            <w:pPr>
              <w:tabs>
                <w:tab w:val="left" w:pos="420"/>
                <w:tab w:val="left" w:pos="2352"/>
              </w:tabs>
              <w:spacing w:line="276" w:lineRule="auto"/>
            </w:pPr>
            <w:r>
              <w:rPr>
                <w:rFonts w:hint="eastAsia"/>
              </w:rPr>
              <w:t>完成者</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16A3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用户信息中</w:t>
            </w:r>
            <w:r>
              <w:rPr>
                <w:rFonts w:hint="eastAsia"/>
              </w:rPr>
              <w:lastRenderedPageBreak/>
              <w:t>相同</w:t>
            </w:r>
          </w:p>
        </w:tc>
      </w:tr>
      <w:tr w:rsidR="0040374D" w:rsidTr="004C7D6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2118F">
            <w:pPr>
              <w:tabs>
                <w:tab w:val="left" w:pos="420"/>
                <w:tab w:val="left" w:pos="2352"/>
              </w:tabs>
              <w:spacing w:line="276" w:lineRule="auto"/>
            </w:pPr>
            <w:r>
              <w:rPr>
                <w:rFonts w:hint="eastAsia"/>
              </w:rPr>
              <w:t>答案文本</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96CE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文本</w:t>
            </w:r>
            <w:proofErr w:type="gramStart"/>
            <w:r>
              <w:rPr>
                <w:rFonts w:hint="eastAsia"/>
              </w:rPr>
              <w:t>类解决</w:t>
            </w:r>
            <w:proofErr w:type="gramEnd"/>
            <w:r>
              <w:rPr>
                <w:rFonts w:hint="eastAsia"/>
              </w:rPr>
              <w:t>方案中相同</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2118F">
            <w:pPr>
              <w:tabs>
                <w:tab w:val="left" w:pos="420"/>
                <w:tab w:val="left" w:pos="2352"/>
              </w:tabs>
              <w:spacing w:line="276" w:lineRule="auto"/>
            </w:pPr>
            <w:r>
              <w:rPr>
                <w:rFonts w:hint="eastAsia"/>
              </w:rPr>
              <w:t>答案附件</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D31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附件</w:t>
            </w:r>
            <w:proofErr w:type="gramStart"/>
            <w:r>
              <w:rPr>
                <w:rFonts w:hint="eastAsia"/>
              </w:rPr>
              <w:t>类解决</w:t>
            </w:r>
            <w:proofErr w:type="gramEnd"/>
            <w:r>
              <w:rPr>
                <w:rFonts w:hint="eastAsia"/>
              </w:rPr>
              <w:t>方案中相同</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7C5CC9" w:rsidRPr="001F57E4" w:rsidRDefault="00794EC3" w:rsidP="0092118F">
            <w:pPr>
              <w:tabs>
                <w:tab w:val="left" w:pos="420"/>
                <w:tab w:val="left" w:pos="2352"/>
              </w:tabs>
              <w:spacing w:line="276" w:lineRule="auto"/>
              <w:rPr>
                <w:color w:val="FFFFFF" w:themeColor="background1"/>
              </w:rPr>
            </w:pPr>
            <w:r w:rsidRPr="001F57E4">
              <w:rPr>
                <w:rFonts w:hint="eastAsia"/>
                <w:color w:val="FFFFFF" w:themeColor="background1"/>
              </w:rPr>
              <w:t>文本</w:t>
            </w:r>
            <w:proofErr w:type="gramStart"/>
            <w:r w:rsidR="00F87390" w:rsidRPr="001F57E4">
              <w:rPr>
                <w:rFonts w:hint="eastAsia"/>
                <w:color w:val="FFFFFF" w:themeColor="background1"/>
              </w:rPr>
              <w:t>类</w:t>
            </w:r>
            <w:r w:rsidRPr="001F57E4">
              <w:rPr>
                <w:rFonts w:hint="eastAsia"/>
                <w:color w:val="FFFFFF" w:themeColor="background1"/>
              </w:rPr>
              <w:t>解决</w:t>
            </w:r>
            <w:proofErr w:type="gramEnd"/>
            <w:r w:rsidRPr="001F57E4">
              <w:rPr>
                <w:rFonts w:hint="eastAsia"/>
                <w:color w:val="FFFFFF" w:themeColor="background1"/>
              </w:rPr>
              <w:t>方案</w:t>
            </w:r>
          </w:p>
        </w:tc>
        <w:tc>
          <w:tcPr>
            <w:tcW w:w="1085" w:type="dxa"/>
            <w:tcBorders>
              <w:top w:val="nil"/>
              <w:left w:val="nil"/>
              <w:bottom w:val="nil"/>
              <w:right w:val="nil"/>
            </w:tcBorders>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608" w:type="dxa"/>
            <w:gridSpan w:val="2"/>
            <w:tcBorders>
              <w:top w:val="nil"/>
              <w:left w:val="nil"/>
              <w:bottom w:val="nil"/>
              <w:right w:val="nil"/>
            </w:tcBorders>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072" w:type="dxa"/>
            <w:gridSpan w:val="2"/>
            <w:tcBorders>
              <w:top w:val="nil"/>
              <w:left w:val="nil"/>
              <w:bottom w:val="nil"/>
              <w:right w:val="nil"/>
            </w:tcBorders>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353" w:type="dxa"/>
            <w:gridSpan w:val="3"/>
            <w:tcBorders>
              <w:top w:val="nil"/>
              <w:left w:val="nil"/>
              <w:bottom w:val="nil"/>
              <w:right w:val="nil"/>
            </w:tcBorders>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544" w:type="dxa"/>
            <w:tcBorders>
              <w:top w:val="nil"/>
              <w:left w:val="nil"/>
              <w:bottom w:val="nil"/>
              <w:right w:val="nil"/>
            </w:tcBorders>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DD6AC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7C5CC9" w:rsidRPr="001F57E4" w:rsidRDefault="007C5CC9"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085" w:type="dxa"/>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608" w:type="dxa"/>
            <w:gridSpan w:val="2"/>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1072" w:type="dxa"/>
            <w:gridSpan w:val="2"/>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353" w:type="dxa"/>
            <w:gridSpan w:val="3"/>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44" w:type="dxa"/>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7C5CC9" w:rsidRDefault="00794EC3" w:rsidP="0092118F">
            <w:pPr>
              <w:tabs>
                <w:tab w:val="left" w:pos="420"/>
                <w:tab w:val="left" w:pos="2352"/>
              </w:tabs>
              <w:spacing w:line="276" w:lineRule="auto"/>
            </w:pPr>
            <w:r>
              <w:rPr>
                <w:rFonts w:hint="eastAsia"/>
              </w:rPr>
              <w:t>答案文本</w:t>
            </w:r>
            <w:r w:rsidR="007C5CC9">
              <w:rPr>
                <w:rFonts w:hint="eastAsia"/>
              </w:rPr>
              <w:t>id</w:t>
            </w:r>
          </w:p>
        </w:tc>
        <w:tc>
          <w:tcPr>
            <w:tcW w:w="1085" w:type="dxa"/>
            <w:tcBorders>
              <w:top w:val="nil"/>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nil"/>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nil"/>
            </w:tcBorders>
            <w:shd w:val="clear" w:color="auto" w:fill="E0DFE6"/>
          </w:tcPr>
          <w:p w:rsidR="007C5CC9" w:rsidRDefault="003043E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top w:val="nil"/>
            </w:tcBorders>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nil"/>
            </w:tcBorders>
            <w:shd w:val="clear" w:color="auto" w:fill="E0DFE6"/>
          </w:tcPr>
          <w:p w:rsidR="007C5CC9" w:rsidRDefault="00FF7B1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任务</w:t>
            </w:r>
            <w:r w:rsidR="007C5CC9">
              <w:rPr>
                <w:rFonts w:hint="eastAsia"/>
              </w:rPr>
              <w:t>id</w:t>
            </w:r>
          </w:p>
        </w:tc>
        <w:tc>
          <w:tcPr>
            <w:tcW w:w="1085" w:type="dxa"/>
            <w:shd w:val="clear" w:color="auto" w:fill="E0DFE6"/>
          </w:tcPr>
          <w:p w:rsidR="007C5CC9" w:rsidRDefault="00C7443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shd w:val="clear" w:color="auto" w:fill="E0DFE6"/>
          </w:tcPr>
          <w:p w:rsidR="007C5CC9"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7C5CC9"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7C5CC9" w:rsidRDefault="00F133B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完成者</w:t>
            </w:r>
            <w:r w:rsidR="007C5CC9">
              <w:rPr>
                <w:rFonts w:hint="eastAsia"/>
              </w:rPr>
              <w:t>id</w:t>
            </w:r>
          </w:p>
        </w:tc>
        <w:tc>
          <w:tcPr>
            <w:tcW w:w="1085" w:type="dxa"/>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shd w:val="clear" w:color="auto" w:fill="E0DFE6"/>
          </w:tcPr>
          <w:p w:rsidR="007C5CC9"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7C5CC9" w:rsidRDefault="00F133B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答案内容</w:t>
            </w:r>
          </w:p>
        </w:tc>
        <w:tc>
          <w:tcPr>
            <w:tcW w:w="1085" w:type="dxa"/>
            <w:shd w:val="clear" w:color="auto" w:fill="E0DFE6"/>
          </w:tcPr>
          <w:p w:rsidR="007C5CC9" w:rsidRDefault="00E0020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608" w:type="dxa"/>
            <w:gridSpan w:val="2"/>
            <w:shd w:val="clear" w:color="auto" w:fill="E0DFE6"/>
          </w:tcPr>
          <w:p w:rsidR="007C5CC9" w:rsidRDefault="00067F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E00205">
              <w:rPr>
                <w:rFonts w:hint="eastAsia"/>
              </w:rPr>
              <w:t>可变</w:t>
            </w:r>
          </w:p>
        </w:tc>
        <w:tc>
          <w:tcPr>
            <w:tcW w:w="1072" w:type="dxa"/>
            <w:gridSpan w:val="2"/>
            <w:shd w:val="clear" w:color="auto" w:fill="E0DFE6"/>
          </w:tcPr>
          <w:p w:rsidR="007C5CC9"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7C5CC9" w:rsidRDefault="004F0C4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答案中的文本部分</w:t>
            </w:r>
          </w:p>
        </w:tc>
      </w:tr>
      <w:tr w:rsidR="00211D2E" w:rsidTr="00DE65EE">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4F4D70"/>
          </w:tcPr>
          <w:p w:rsidR="007C5CC9" w:rsidRPr="001F57E4" w:rsidRDefault="00F87390" w:rsidP="0092118F">
            <w:pPr>
              <w:tabs>
                <w:tab w:val="left" w:pos="420"/>
                <w:tab w:val="left" w:pos="2352"/>
              </w:tabs>
              <w:spacing w:line="276" w:lineRule="auto"/>
              <w:rPr>
                <w:color w:val="FFFFFF" w:themeColor="background1"/>
              </w:rPr>
            </w:pPr>
            <w:r w:rsidRPr="001F57E4">
              <w:rPr>
                <w:rFonts w:hint="eastAsia"/>
                <w:color w:val="FFFFFF" w:themeColor="background1"/>
              </w:rPr>
              <w:t>附件</w:t>
            </w:r>
            <w:proofErr w:type="gramStart"/>
            <w:r w:rsidRPr="001F57E4">
              <w:rPr>
                <w:rFonts w:hint="eastAsia"/>
                <w:color w:val="FFFFFF" w:themeColor="background1"/>
              </w:rPr>
              <w:t>类解决</w:t>
            </w:r>
            <w:proofErr w:type="gramEnd"/>
            <w:r w:rsidRPr="001F57E4">
              <w:rPr>
                <w:rFonts w:hint="eastAsia"/>
                <w:color w:val="FFFFFF" w:themeColor="background1"/>
              </w:rPr>
              <w:t>方案</w:t>
            </w:r>
          </w:p>
        </w:tc>
        <w:tc>
          <w:tcPr>
            <w:tcW w:w="1418" w:type="dxa"/>
            <w:gridSpan w:val="2"/>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275" w:type="dxa"/>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072" w:type="dxa"/>
            <w:gridSpan w:val="2"/>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353" w:type="dxa"/>
            <w:gridSpan w:val="3"/>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544" w:type="dxa"/>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252082"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7C5CC9" w:rsidRPr="001F57E4" w:rsidRDefault="007C5CC9"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418" w:type="dxa"/>
            <w:gridSpan w:val="2"/>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275" w:type="dxa"/>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1072" w:type="dxa"/>
            <w:gridSpan w:val="2"/>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353" w:type="dxa"/>
            <w:gridSpan w:val="3"/>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44" w:type="dxa"/>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答案附件</w:t>
            </w:r>
            <w:r>
              <w:rPr>
                <w:rFonts w:hint="eastAsia"/>
              </w:rPr>
              <w:t>id</w:t>
            </w:r>
          </w:p>
        </w:tc>
        <w:tc>
          <w:tcPr>
            <w:tcW w:w="1418" w:type="dxa"/>
            <w:gridSpan w:val="2"/>
            <w:tcBorders>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tcBorders>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left w:val="single" w:sz="4" w:space="0" w:color="64618D"/>
              <w:bottom w:val="single" w:sz="4" w:space="0" w:color="64618D"/>
              <w:right w:val="single" w:sz="4" w:space="0" w:color="64618D"/>
            </w:tcBorders>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left w:val="single" w:sz="4" w:space="0" w:color="64618D"/>
              <w:bottom w:val="single" w:sz="4" w:space="0" w:color="64618D"/>
              <w:right w:val="single" w:sz="4" w:space="0" w:color="64618D"/>
            </w:tcBorders>
            <w:shd w:val="clear" w:color="auto" w:fill="E0DFE6"/>
          </w:tcPr>
          <w:p w:rsidR="007C5CC9" w:rsidRDefault="004E2C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7C5CC9" w:rsidP="0092118F">
            <w:pPr>
              <w:tabs>
                <w:tab w:val="left" w:pos="420"/>
                <w:tab w:val="left" w:pos="2352"/>
              </w:tabs>
              <w:spacing w:line="276" w:lineRule="auto"/>
            </w:pPr>
            <w:r>
              <w:rPr>
                <w:rFonts w:hint="eastAsia"/>
              </w:rPr>
              <w:t>任务</w:t>
            </w:r>
            <w:r>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完成者</w:t>
            </w:r>
            <w:r w:rsidR="007C5CC9">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答案压缩文件</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EA06C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t>LONGBLOB</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8537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可变</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35E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31158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F0C4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答案中的附件部分</w:t>
            </w:r>
          </w:p>
        </w:tc>
      </w:tr>
    </w:tbl>
    <w:p w:rsidR="00BD55C4" w:rsidRPr="00BD55C4" w:rsidRDefault="00C672CE" w:rsidP="002F7A7A">
      <w:pPr>
        <w:spacing w:line="360" w:lineRule="auto"/>
        <w:jc w:val="center"/>
        <w:rPr>
          <w:b/>
        </w:rPr>
      </w:pPr>
      <w:r w:rsidRPr="00BD55C4">
        <w:rPr>
          <w:rFonts w:hint="eastAsia"/>
          <w:b/>
        </w:rPr>
        <w:t>表</w:t>
      </w:r>
      <w:r w:rsidRPr="00BD55C4">
        <w:rPr>
          <w:rFonts w:hint="eastAsia"/>
          <w:b/>
        </w:rPr>
        <w:t>5.4</w:t>
      </w:r>
      <w:r w:rsidR="00AF08E4" w:rsidRPr="00BD55C4">
        <w:rPr>
          <w:rFonts w:hint="eastAsia"/>
          <w:b/>
        </w:rPr>
        <w:t xml:space="preserve"> </w:t>
      </w:r>
      <w:proofErr w:type="gramStart"/>
      <w:r w:rsidR="003B4C00" w:rsidRPr="00BD55C4">
        <w:rPr>
          <w:rFonts w:hint="eastAsia"/>
          <w:b/>
        </w:rPr>
        <w:t>校园众包平台</w:t>
      </w:r>
      <w:proofErr w:type="gramEnd"/>
      <w:r w:rsidR="003B4C00" w:rsidRPr="00BD55C4">
        <w:rPr>
          <w:rFonts w:hint="eastAsia"/>
          <w:b/>
        </w:rPr>
        <w:t>数据库数据字典设计</w:t>
      </w:r>
    </w:p>
    <w:p w:rsidR="00CD46F0" w:rsidRDefault="00B539C0" w:rsidP="00B539C0">
      <w:pPr>
        <w:tabs>
          <w:tab w:val="left" w:pos="420"/>
          <w:tab w:val="left" w:pos="2352"/>
        </w:tabs>
        <w:spacing w:line="276" w:lineRule="auto"/>
      </w:pPr>
      <w:r>
        <w:tab/>
      </w:r>
      <w:r w:rsidR="00B81FC8">
        <w:rPr>
          <w:rFonts w:hint="eastAsia"/>
        </w:rPr>
        <w:t>在表</w:t>
      </w:r>
      <w:r w:rsidR="00F979D1">
        <w:rPr>
          <w:rFonts w:hint="eastAsia"/>
        </w:rPr>
        <w:t>5.4</w:t>
      </w:r>
      <w:r w:rsidR="00B81FC8">
        <w:rPr>
          <w:rFonts w:hint="eastAsia"/>
        </w:rPr>
        <w:t>中能够看到，</w:t>
      </w:r>
      <w:r w:rsidR="00CE43D3">
        <w:rPr>
          <w:rFonts w:hint="eastAsia"/>
        </w:rPr>
        <w:t>对于每一个实体的主键字段，</w:t>
      </w:r>
      <w:r w:rsidR="00265505">
        <w:rPr>
          <w:rFonts w:hint="eastAsia"/>
        </w:rPr>
        <w:t>我们采用了绝大多数</w:t>
      </w:r>
      <w:r w:rsidR="0025735A">
        <w:rPr>
          <w:rFonts w:hint="eastAsia"/>
        </w:rPr>
        <w:t>主流数据库管理系统（</w:t>
      </w:r>
      <w:r w:rsidR="009B1DAD">
        <w:rPr>
          <w:rFonts w:hint="eastAsia"/>
        </w:rPr>
        <w:t>以下简称</w:t>
      </w:r>
      <w:r w:rsidR="0025735A">
        <w:rPr>
          <w:rFonts w:hint="eastAsia"/>
        </w:rPr>
        <w:t>DBMS</w:t>
      </w:r>
      <w:r w:rsidR="0025735A">
        <w:rPr>
          <w:rFonts w:hint="eastAsia"/>
        </w:rPr>
        <w:t>）</w:t>
      </w:r>
      <w:r w:rsidR="008A3851">
        <w:rPr>
          <w:rFonts w:hint="eastAsia"/>
        </w:rPr>
        <w:t>中都具有的</w:t>
      </w:r>
      <w:r w:rsidR="00C85BD4">
        <w:rPr>
          <w:rFonts w:hint="eastAsia"/>
        </w:rPr>
        <w:t>自动编号</w:t>
      </w:r>
      <w:r w:rsidR="005D0D49">
        <w:rPr>
          <w:rFonts w:hint="eastAsia"/>
        </w:rPr>
        <w:t>作为数据类型</w:t>
      </w:r>
      <w:r w:rsidR="008E6972">
        <w:rPr>
          <w:rFonts w:hint="eastAsia"/>
        </w:rPr>
        <w:t>，</w:t>
      </w:r>
      <w:r w:rsidR="00E90895">
        <w:rPr>
          <w:rFonts w:hint="eastAsia"/>
        </w:rPr>
        <w:t>DBMS</w:t>
      </w:r>
      <w:r w:rsidR="00E90895">
        <w:rPr>
          <w:rFonts w:hint="eastAsia"/>
        </w:rPr>
        <w:t>的内部实现</w:t>
      </w:r>
      <w:r w:rsidR="00B728B1">
        <w:rPr>
          <w:rFonts w:hint="eastAsia"/>
        </w:rPr>
        <w:t>可以保证</w:t>
      </w:r>
      <w:r w:rsidR="00492000">
        <w:rPr>
          <w:rFonts w:hint="eastAsia"/>
        </w:rPr>
        <w:t>主键不会出现重复</w:t>
      </w:r>
      <w:r w:rsidR="0000565E">
        <w:rPr>
          <w:rFonts w:hint="eastAsia"/>
        </w:rPr>
        <w:t>，</w:t>
      </w:r>
      <w:r w:rsidR="00A97348">
        <w:rPr>
          <w:rFonts w:hint="eastAsia"/>
        </w:rPr>
        <w:t>减少了查询中可能出现的二义性。</w:t>
      </w:r>
      <w:r w:rsidR="003D2AEA">
        <w:rPr>
          <w:rFonts w:hint="eastAsia"/>
        </w:rPr>
        <w:t>另外，</w:t>
      </w:r>
      <w:r w:rsidR="00A10A1A">
        <w:rPr>
          <w:rFonts w:hint="eastAsia"/>
        </w:rPr>
        <w:t>对图片和</w:t>
      </w:r>
      <w:r w:rsidR="0021462A">
        <w:rPr>
          <w:rFonts w:hint="eastAsia"/>
        </w:rPr>
        <w:t>压缩文件的存储，</w:t>
      </w:r>
      <w:r w:rsidR="00F40451">
        <w:rPr>
          <w:rFonts w:hint="eastAsia"/>
        </w:rPr>
        <w:t>我们采用的是</w:t>
      </w:r>
      <w:r w:rsidR="00EA06C6">
        <w:rPr>
          <w:rFonts w:hint="eastAsia"/>
        </w:rPr>
        <w:t>M</w:t>
      </w:r>
      <w:r w:rsidR="00171190">
        <w:rPr>
          <w:rFonts w:hint="eastAsia"/>
        </w:rPr>
        <w:t>icrosoft</w:t>
      </w:r>
      <w:r w:rsidR="00155CB3">
        <w:rPr>
          <w:rFonts w:hint="eastAsia"/>
        </w:rPr>
        <w:t>的</w:t>
      </w:r>
      <w:r w:rsidR="00DC4B0B">
        <w:rPr>
          <w:rFonts w:hint="eastAsia"/>
        </w:rPr>
        <w:t>DBMS</w:t>
      </w:r>
      <w:r w:rsidR="00DC4B0B">
        <w:t xml:space="preserve"> </w:t>
      </w:r>
      <w:proofErr w:type="spellStart"/>
      <w:r w:rsidR="00611A2A">
        <w:rPr>
          <w:rFonts w:hint="eastAsia"/>
        </w:rPr>
        <w:t>my</w:t>
      </w:r>
      <w:r w:rsidR="00611A2A">
        <w:t>SQL</w:t>
      </w:r>
      <w:proofErr w:type="spellEnd"/>
      <w:r w:rsidR="0025743F">
        <w:rPr>
          <w:rFonts w:hint="eastAsia"/>
        </w:rPr>
        <w:t>中提供的</w:t>
      </w:r>
      <w:r w:rsidR="0025743F">
        <w:rPr>
          <w:rFonts w:hint="eastAsia"/>
        </w:rPr>
        <w:t>LONGBLOB</w:t>
      </w:r>
      <w:r w:rsidR="0025743F">
        <w:rPr>
          <w:rFonts w:hint="eastAsia"/>
        </w:rPr>
        <w:t>类型</w:t>
      </w:r>
      <w:r w:rsidR="009D0321">
        <w:rPr>
          <w:rFonts w:hint="eastAsia"/>
        </w:rPr>
        <w:t>，可以实现对任意大的二进制文件存储</w:t>
      </w:r>
      <w:r w:rsidR="00036CE9">
        <w:rPr>
          <w:rFonts w:hint="eastAsia"/>
        </w:rPr>
        <w:t>，若使用</w:t>
      </w:r>
      <w:r w:rsidR="005F43CD">
        <w:rPr>
          <w:rFonts w:hint="eastAsia"/>
        </w:rPr>
        <w:t>其他</w:t>
      </w:r>
      <w:r w:rsidR="005F43CD">
        <w:rPr>
          <w:rFonts w:hint="eastAsia"/>
        </w:rPr>
        <w:t>DBMS</w:t>
      </w:r>
      <w:r w:rsidR="00832583">
        <w:rPr>
          <w:rFonts w:hint="eastAsia"/>
        </w:rPr>
        <w:t>，则可以使用文件系统存储</w:t>
      </w:r>
      <w:r w:rsidR="00411182">
        <w:rPr>
          <w:rFonts w:hint="eastAsia"/>
        </w:rPr>
        <w:t>，</w:t>
      </w:r>
      <w:r w:rsidR="005A7E6F">
        <w:rPr>
          <w:rFonts w:hint="eastAsia"/>
        </w:rPr>
        <w:t>数据库中只存储文件路径即可。</w:t>
      </w:r>
    </w:p>
    <w:p w:rsidR="004F5A46" w:rsidRPr="0025743F" w:rsidRDefault="004F5A46" w:rsidP="00125D08">
      <w:pPr>
        <w:spacing w:line="360" w:lineRule="auto"/>
        <w:ind w:firstLine="420"/>
      </w:pPr>
    </w:p>
    <w:p w:rsidR="00011A29" w:rsidRDefault="00011A29" w:rsidP="00011A29">
      <w:pPr>
        <w:spacing w:line="360" w:lineRule="auto"/>
        <w:rPr>
          <w:rFonts w:ascii="宋体" w:hAnsi="宋体"/>
          <w:b/>
          <w:sz w:val="24"/>
          <w:szCs w:val="24"/>
        </w:rPr>
      </w:pPr>
      <w:r>
        <w:rPr>
          <w:rFonts w:ascii="宋体" w:hAnsi="宋体" w:hint="eastAsia"/>
          <w:b/>
          <w:sz w:val="24"/>
          <w:szCs w:val="24"/>
        </w:rPr>
        <w:t>6.</w:t>
      </w:r>
      <w:r>
        <w:rPr>
          <w:rFonts w:ascii="宋体" w:hAnsi="宋体"/>
          <w:b/>
          <w:sz w:val="24"/>
          <w:szCs w:val="24"/>
        </w:rPr>
        <w:t xml:space="preserve"> </w:t>
      </w:r>
      <w:proofErr w:type="gramStart"/>
      <w:r>
        <w:rPr>
          <w:rFonts w:ascii="宋体" w:hAnsi="宋体" w:hint="eastAsia"/>
          <w:b/>
          <w:sz w:val="24"/>
          <w:szCs w:val="24"/>
        </w:rPr>
        <w:t>校园众包平台</w:t>
      </w:r>
      <w:proofErr w:type="gramEnd"/>
      <w:r>
        <w:rPr>
          <w:rFonts w:ascii="宋体" w:hAnsi="宋体" w:hint="eastAsia"/>
          <w:b/>
          <w:sz w:val="24"/>
          <w:szCs w:val="24"/>
        </w:rPr>
        <w:t>的开发与维护</w:t>
      </w:r>
    </w:p>
    <w:p w:rsidR="00180BE6" w:rsidRDefault="00180BE6" w:rsidP="00B539C0">
      <w:pPr>
        <w:tabs>
          <w:tab w:val="left" w:pos="420"/>
          <w:tab w:val="left" w:pos="2352"/>
        </w:tabs>
        <w:spacing w:line="276" w:lineRule="auto"/>
      </w:pPr>
      <w:r>
        <w:rPr>
          <w:rFonts w:ascii="宋体" w:hAnsi="宋体"/>
          <w:b/>
          <w:sz w:val="24"/>
          <w:szCs w:val="24"/>
        </w:rPr>
        <w:tab/>
      </w:r>
      <w:proofErr w:type="gramStart"/>
      <w:r w:rsidRPr="00273EAF">
        <w:rPr>
          <w:rFonts w:hint="eastAsia"/>
        </w:rPr>
        <w:t>众包平台</w:t>
      </w:r>
      <w:proofErr w:type="gramEnd"/>
      <w:r w:rsidR="00055F3E" w:rsidRPr="00273EAF">
        <w:rPr>
          <w:rFonts w:hint="eastAsia"/>
        </w:rPr>
        <w:t>的开发与维护是一个长期而复杂的任务。</w:t>
      </w:r>
      <w:r w:rsidR="009010EE" w:rsidRPr="00273EAF">
        <w:rPr>
          <w:rFonts w:hint="eastAsia"/>
        </w:rPr>
        <w:t>目前业界普遍采用的开发方法是敏捷开发</w:t>
      </w:r>
      <w:r w:rsidR="00C53E59" w:rsidRPr="00273EAF">
        <w:rPr>
          <w:rFonts w:hint="eastAsia"/>
        </w:rPr>
        <w:t>。</w:t>
      </w:r>
      <w:r w:rsidR="0073093D" w:rsidRPr="00273EAF">
        <w:rPr>
          <w:rFonts w:hint="eastAsia"/>
        </w:rPr>
        <w:t>敏捷开发</w:t>
      </w:r>
      <w:r w:rsidR="005043F4" w:rsidRPr="00273EAF">
        <w:rPr>
          <w:rFonts w:hint="eastAsia"/>
        </w:rPr>
        <w:t>强调</w:t>
      </w:r>
      <w:r w:rsidR="00C0732F" w:rsidRPr="00273EAF">
        <w:rPr>
          <w:rFonts w:hint="eastAsia"/>
        </w:rPr>
        <w:t>反复快速迭代和逐步逼近，</w:t>
      </w:r>
      <w:r w:rsidR="00915C65" w:rsidRPr="00273EAF">
        <w:rPr>
          <w:rFonts w:hint="eastAsia"/>
        </w:rPr>
        <w:t>最大的优点是适应于那些需求不断发生变化的系统</w:t>
      </w:r>
      <w:r w:rsidR="00956EC7" w:rsidRPr="00273EAF">
        <w:rPr>
          <w:rFonts w:hint="eastAsia"/>
        </w:rPr>
        <w:t>。</w:t>
      </w:r>
      <w:r w:rsidR="003E0130" w:rsidRPr="00273EAF">
        <w:rPr>
          <w:rFonts w:hint="eastAsia"/>
        </w:rPr>
        <w:t>敏捷开发设计</w:t>
      </w:r>
      <w:r w:rsidR="004755F1" w:rsidRPr="00273EAF">
        <w:rPr>
          <w:rFonts w:hint="eastAsia"/>
        </w:rPr>
        <w:t>是一个宏达而复杂的课题，</w:t>
      </w:r>
      <w:r w:rsidR="00A10EC9" w:rsidRPr="00273EAF">
        <w:rPr>
          <w:rFonts w:hint="eastAsia"/>
        </w:rPr>
        <w:t>涉及到敏捷开发平台设计、程序接口设计、程序命名规范、数据表设计规范等许多</w:t>
      </w:r>
      <w:r w:rsidR="006B324E" w:rsidRPr="00273EAF">
        <w:rPr>
          <w:rFonts w:hint="eastAsia"/>
        </w:rPr>
        <w:t>方面</w:t>
      </w:r>
      <w:r w:rsidR="002A6557" w:rsidRPr="00273EAF">
        <w:rPr>
          <w:rFonts w:hint="eastAsia"/>
        </w:rPr>
        <w:t>。</w:t>
      </w:r>
      <w:r w:rsidR="000E6A1D" w:rsidRPr="00273EAF">
        <w:rPr>
          <w:rFonts w:hint="eastAsia"/>
        </w:rPr>
        <w:t>在此本文仅简单</w:t>
      </w:r>
      <w:r w:rsidR="007A0714" w:rsidRPr="00273EAF">
        <w:rPr>
          <w:rFonts w:hint="eastAsia"/>
        </w:rPr>
        <w:t>对</w:t>
      </w:r>
      <w:proofErr w:type="gramStart"/>
      <w:r w:rsidR="000E6A1D" w:rsidRPr="00273EAF">
        <w:rPr>
          <w:rFonts w:hint="eastAsia"/>
        </w:rPr>
        <w:t>校园众包平台</w:t>
      </w:r>
      <w:proofErr w:type="gramEnd"/>
      <w:r w:rsidR="00BE3D6A" w:rsidRPr="00273EAF">
        <w:rPr>
          <w:rFonts w:hint="eastAsia"/>
        </w:rPr>
        <w:t>开发各个环节</w:t>
      </w:r>
      <w:r w:rsidR="00BD7AB2" w:rsidRPr="00273EAF">
        <w:rPr>
          <w:rFonts w:hint="eastAsia"/>
        </w:rPr>
        <w:t>进行</w:t>
      </w:r>
      <w:r w:rsidR="00051358" w:rsidRPr="00273EAF">
        <w:rPr>
          <w:rFonts w:hint="eastAsia"/>
        </w:rPr>
        <w:t>有限的</w:t>
      </w:r>
      <w:r w:rsidR="000E6A1D" w:rsidRPr="00273EAF">
        <w:rPr>
          <w:rFonts w:hint="eastAsia"/>
        </w:rPr>
        <w:t>讨论</w:t>
      </w:r>
      <w:r w:rsidR="00BD7AB2" w:rsidRPr="00273EAF">
        <w:rPr>
          <w:rFonts w:hint="eastAsia"/>
        </w:rPr>
        <w:t>，</w:t>
      </w:r>
      <w:r w:rsidR="00670AFE" w:rsidRPr="00273EAF">
        <w:rPr>
          <w:rFonts w:hint="eastAsia"/>
        </w:rPr>
        <w:t>不将</w:t>
      </w:r>
      <w:r w:rsidR="005B0B17" w:rsidRPr="00273EAF">
        <w:rPr>
          <w:rFonts w:hint="eastAsia"/>
        </w:rPr>
        <w:t>此部分作为重点。</w:t>
      </w:r>
    </w:p>
    <w:p w:rsidR="00052D94" w:rsidRDefault="00052D94" w:rsidP="00011A29">
      <w:pPr>
        <w:spacing w:line="360" w:lineRule="auto"/>
        <w:rPr>
          <w:rFonts w:ascii="宋体" w:hAnsi="宋体"/>
          <w:b/>
          <w:sz w:val="24"/>
          <w:szCs w:val="24"/>
        </w:rPr>
      </w:pPr>
    </w:p>
    <w:p w:rsidR="00011A29" w:rsidRDefault="00011A29" w:rsidP="00011A29">
      <w:pPr>
        <w:spacing w:line="360" w:lineRule="auto"/>
        <w:rPr>
          <w:rFonts w:ascii="宋体" w:hAnsi="宋体"/>
          <w:b/>
          <w:sz w:val="24"/>
          <w:szCs w:val="24"/>
        </w:rPr>
      </w:pPr>
      <w:r>
        <w:rPr>
          <w:rFonts w:ascii="宋体" w:hAnsi="宋体" w:hint="eastAsia"/>
          <w:b/>
          <w:sz w:val="24"/>
          <w:szCs w:val="24"/>
        </w:rPr>
        <w:t>6.1</w:t>
      </w:r>
      <w:r>
        <w:rPr>
          <w:rFonts w:ascii="宋体" w:hAnsi="宋体"/>
          <w:b/>
          <w:sz w:val="24"/>
          <w:szCs w:val="24"/>
        </w:rPr>
        <w:t xml:space="preserve"> </w:t>
      </w:r>
      <w:r>
        <w:rPr>
          <w:rFonts w:ascii="宋体" w:hAnsi="宋体" w:hint="eastAsia"/>
          <w:b/>
          <w:sz w:val="24"/>
          <w:szCs w:val="24"/>
        </w:rPr>
        <w:t>开发流程</w:t>
      </w:r>
    </w:p>
    <w:p w:rsidR="00444C6B" w:rsidRDefault="00444C6B" w:rsidP="00B539C0">
      <w:pPr>
        <w:tabs>
          <w:tab w:val="left" w:pos="420"/>
          <w:tab w:val="left" w:pos="2352"/>
        </w:tabs>
        <w:spacing w:line="276" w:lineRule="auto"/>
      </w:pPr>
      <w:r>
        <w:rPr>
          <w:rFonts w:ascii="宋体" w:hAnsi="宋体"/>
          <w:b/>
          <w:sz w:val="24"/>
          <w:szCs w:val="24"/>
        </w:rPr>
        <w:tab/>
      </w:r>
      <w:r w:rsidR="009012E5" w:rsidRPr="002F76DC">
        <w:rPr>
          <w:rFonts w:hint="eastAsia"/>
        </w:rPr>
        <w:t>对于开发团队而言，最重要的是</w:t>
      </w:r>
      <w:r w:rsidR="005D1614" w:rsidRPr="002F76DC">
        <w:rPr>
          <w:rFonts w:hint="eastAsia"/>
        </w:rPr>
        <w:t>开发任务的合理分配和</w:t>
      </w:r>
      <w:r w:rsidR="00CB401C" w:rsidRPr="002F76DC">
        <w:rPr>
          <w:rFonts w:hint="eastAsia"/>
        </w:rPr>
        <w:t>团队整体</w:t>
      </w:r>
      <w:r w:rsidR="005D1614" w:rsidRPr="002F76DC">
        <w:rPr>
          <w:rFonts w:hint="eastAsia"/>
        </w:rPr>
        <w:t>协同高效运作。</w:t>
      </w:r>
      <w:r w:rsidR="00E0099C" w:rsidRPr="002F76DC">
        <w:rPr>
          <w:rFonts w:hint="eastAsia"/>
        </w:rPr>
        <w:t>在网站整体架构和</w:t>
      </w:r>
      <w:r w:rsidR="00511ECA" w:rsidRPr="002F76DC">
        <w:rPr>
          <w:rFonts w:hint="eastAsia"/>
        </w:rPr>
        <w:t>功能</w:t>
      </w:r>
      <w:r w:rsidR="00E0099C" w:rsidRPr="002F76DC">
        <w:rPr>
          <w:rFonts w:hint="eastAsia"/>
        </w:rPr>
        <w:t>模块</w:t>
      </w:r>
      <w:r w:rsidR="00511ECA" w:rsidRPr="002F76DC">
        <w:rPr>
          <w:rFonts w:hint="eastAsia"/>
        </w:rPr>
        <w:t>分解完毕</w:t>
      </w:r>
      <w:r w:rsidR="00E0099C" w:rsidRPr="002F76DC">
        <w:rPr>
          <w:rFonts w:hint="eastAsia"/>
        </w:rPr>
        <w:t>后</w:t>
      </w:r>
      <w:r w:rsidR="00E7279C" w:rsidRPr="002F76DC">
        <w:rPr>
          <w:rFonts w:hint="eastAsia"/>
        </w:rPr>
        <w:t>，</w:t>
      </w:r>
      <w:r w:rsidR="00100264">
        <w:rPr>
          <w:rFonts w:hint="eastAsia"/>
        </w:rPr>
        <w:t>根据敏捷开发的基本流程，</w:t>
      </w:r>
      <w:r w:rsidR="00204DD4">
        <w:rPr>
          <w:rFonts w:hint="eastAsia"/>
        </w:rPr>
        <w:t>首先</w:t>
      </w:r>
      <w:r w:rsidR="0041522D" w:rsidRPr="002F76DC">
        <w:rPr>
          <w:rFonts w:hint="eastAsia"/>
        </w:rPr>
        <w:t>需要</w:t>
      </w:r>
      <w:r w:rsidR="0023766B" w:rsidRPr="002F76DC">
        <w:rPr>
          <w:rFonts w:hint="eastAsia"/>
        </w:rPr>
        <w:t>由开发团队的</w:t>
      </w:r>
      <w:r w:rsidR="00CD1B84" w:rsidRPr="002F76DC">
        <w:rPr>
          <w:rFonts w:hint="eastAsia"/>
        </w:rPr>
        <w:t>总负责人为团队成员按照各个功能模块分配任务，</w:t>
      </w:r>
      <w:r w:rsidR="000C2F1B">
        <w:rPr>
          <w:rFonts w:hint="eastAsia"/>
        </w:rPr>
        <w:t>并</w:t>
      </w:r>
      <w:r w:rsidR="0011113F">
        <w:rPr>
          <w:rFonts w:hint="eastAsia"/>
        </w:rPr>
        <w:t>确定</w:t>
      </w:r>
      <w:r w:rsidR="00367CD9">
        <w:rPr>
          <w:rFonts w:hint="eastAsia"/>
        </w:rPr>
        <w:t>接口设计规范</w:t>
      </w:r>
      <w:r w:rsidR="009972F9">
        <w:rPr>
          <w:rFonts w:hint="eastAsia"/>
        </w:rPr>
        <w:t>。具体包括</w:t>
      </w:r>
      <w:r w:rsidR="00AB32AE">
        <w:rPr>
          <w:rFonts w:hint="eastAsia"/>
        </w:rPr>
        <w:t>每一位开发成员所负责模块的各个类</w:t>
      </w:r>
      <w:r w:rsidR="006E6C03">
        <w:rPr>
          <w:rFonts w:hint="eastAsia"/>
        </w:rPr>
        <w:t>的定义、类成员变量的类型和</w:t>
      </w:r>
      <w:r w:rsidR="00FD5FC1">
        <w:rPr>
          <w:rFonts w:hint="eastAsia"/>
        </w:rPr>
        <w:t>类成员函数</w:t>
      </w:r>
      <w:r w:rsidR="003431EF">
        <w:rPr>
          <w:rFonts w:hint="eastAsia"/>
        </w:rPr>
        <w:t>的</w:t>
      </w:r>
      <w:r w:rsidR="00696141">
        <w:rPr>
          <w:rFonts w:hint="eastAsia"/>
        </w:rPr>
        <w:t>参数类型。</w:t>
      </w:r>
      <w:r w:rsidR="00E622BD">
        <w:rPr>
          <w:rFonts w:hint="eastAsia"/>
        </w:rPr>
        <w:t>当确定下这些规范后，</w:t>
      </w:r>
      <w:r w:rsidR="008E6CE2">
        <w:rPr>
          <w:rFonts w:hint="eastAsia"/>
        </w:rPr>
        <w:t>团队各个成员</w:t>
      </w:r>
      <w:proofErr w:type="gramStart"/>
      <w:r w:rsidR="00AC0434">
        <w:rPr>
          <w:rFonts w:hint="eastAsia"/>
        </w:rPr>
        <w:t>需快速</w:t>
      </w:r>
      <w:proofErr w:type="gramEnd"/>
      <w:r w:rsidR="003151BB">
        <w:rPr>
          <w:rFonts w:hint="eastAsia"/>
        </w:rPr>
        <w:t>完成平台框架搭建</w:t>
      </w:r>
      <w:r w:rsidR="005668E6">
        <w:rPr>
          <w:rFonts w:hint="eastAsia"/>
        </w:rPr>
        <w:t>而无需具体实现每一项功能，</w:t>
      </w:r>
      <w:r w:rsidR="008824F7">
        <w:rPr>
          <w:rFonts w:hint="eastAsia"/>
        </w:rPr>
        <w:t>这时</w:t>
      </w:r>
      <w:r w:rsidR="007815BB">
        <w:rPr>
          <w:rFonts w:hint="eastAsia"/>
        </w:rPr>
        <w:t>的系统</w:t>
      </w:r>
      <w:r w:rsidR="00B94D89">
        <w:rPr>
          <w:rFonts w:hint="eastAsia"/>
        </w:rPr>
        <w:t>称之为原型系统</w:t>
      </w:r>
      <w:r w:rsidR="00E74A79" w:rsidRPr="00B539C0">
        <w:footnoteReference w:id="9"/>
      </w:r>
      <w:r w:rsidR="00BA7986">
        <w:rPr>
          <w:rFonts w:hint="eastAsia"/>
        </w:rPr>
        <w:t>。</w:t>
      </w:r>
      <w:r w:rsidR="009632B3">
        <w:rPr>
          <w:rFonts w:hint="eastAsia"/>
        </w:rPr>
        <w:t>在原型系统能够正常工作后</w:t>
      </w:r>
      <w:r w:rsidR="00B8057C">
        <w:rPr>
          <w:rFonts w:hint="eastAsia"/>
        </w:rPr>
        <w:t>，需要逐渐完善各个模块的功能，</w:t>
      </w:r>
      <w:r w:rsidR="00FA33BD">
        <w:rPr>
          <w:rFonts w:hint="eastAsia"/>
        </w:rPr>
        <w:t>并保证</w:t>
      </w:r>
      <w:r w:rsidR="00947923">
        <w:rPr>
          <w:rFonts w:hint="eastAsia"/>
        </w:rPr>
        <w:t>各个模块</w:t>
      </w:r>
      <w:r w:rsidR="002676CC">
        <w:rPr>
          <w:rFonts w:hint="eastAsia"/>
        </w:rPr>
        <w:t>实现</w:t>
      </w:r>
      <w:r w:rsidR="00947923">
        <w:rPr>
          <w:rFonts w:hint="eastAsia"/>
        </w:rPr>
        <w:t>进度的协调一致</w:t>
      </w:r>
      <w:r w:rsidR="00822345">
        <w:rPr>
          <w:rFonts w:hint="eastAsia"/>
        </w:rPr>
        <w:t>。</w:t>
      </w:r>
    </w:p>
    <w:p w:rsidR="00BE2764" w:rsidRDefault="007C7D93" w:rsidP="00B539C0">
      <w:pPr>
        <w:tabs>
          <w:tab w:val="left" w:pos="420"/>
          <w:tab w:val="left" w:pos="2352"/>
        </w:tabs>
        <w:spacing w:line="276" w:lineRule="auto"/>
      </w:pPr>
      <w:r>
        <w:tab/>
      </w:r>
      <w:r w:rsidR="00317D99">
        <w:rPr>
          <w:rFonts w:hint="eastAsia"/>
        </w:rPr>
        <w:t>系统功能基本实现后</w:t>
      </w:r>
      <w:r w:rsidR="009A7437">
        <w:rPr>
          <w:rFonts w:hint="eastAsia"/>
        </w:rPr>
        <w:t>，</w:t>
      </w:r>
      <w:r w:rsidR="00FD43B2">
        <w:rPr>
          <w:rFonts w:hint="eastAsia"/>
        </w:rPr>
        <w:t>需要撰写</w:t>
      </w:r>
      <w:r w:rsidR="00E842BC">
        <w:rPr>
          <w:rFonts w:hint="eastAsia"/>
        </w:rPr>
        <w:t>项目文档，</w:t>
      </w:r>
      <w:r w:rsidR="00AB4BB0">
        <w:rPr>
          <w:rFonts w:hint="eastAsia"/>
        </w:rPr>
        <w:t>包括平台系统的使用规范和</w:t>
      </w:r>
      <w:r w:rsidR="00D412DA">
        <w:rPr>
          <w:rFonts w:hint="eastAsia"/>
        </w:rPr>
        <w:t>内部工作流程和机制等</w:t>
      </w:r>
      <w:r w:rsidR="00052D94">
        <w:rPr>
          <w:rFonts w:hint="eastAsia"/>
        </w:rPr>
        <w:t>。</w:t>
      </w:r>
    </w:p>
    <w:p w:rsidR="00052D94" w:rsidRPr="002F76DC" w:rsidRDefault="00052D94" w:rsidP="00011A29">
      <w:pPr>
        <w:spacing w:line="360" w:lineRule="auto"/>
      </w:pPr>
    </w:p>
    <w:p w:rsidR="00011A29" w:rsidRDefault="00011A29" w:rsidP="003313EB">
      <w:pPr>
        <w:tabs>
          <w:tab w:val="left" w:pos="6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2</w:t>
      </w:r>
      <w:r>
        <w:rPr>
          <w:rFonts w:ascii="宋体" w:hAnsi="宋体"/>
          <w:b/>
          <w:sz w:val="24"/>
          <w:szCs w:val="24"/>
        </w:rPr>
        <w:t xml:space="preserve"> </w:t>
      </w:r>
      <w:r>
        <w:rPr>
          <w:rFonts w:ascii="宋体" w:hAnsi="宋体" w:hint="eastAsia"/>
          <w:b/>
          <w:sz w:val="24"/>
          <w:szCs w:val="24"/>
        </w:rPr>
        <w:t>平台测试</w:t>
      </w:r>
    </w:p>
    <w:p w:rsidR="004A4B42" w:rsidRDefault="004A4B42" w:rsidP="00B539C0">
      <w:pPr>
        <w:tabs>
          <w:tab w:val="left" w:pos="420"/>
          <w:tab w:val="left" w:pos="2352"/>
        </w:tabs>
        <w:spacing w:line="276" w:lineRule="auto"/>
      </w:pPr>
      <w:r w:rsidRPr="00B539C0">
        <w:tab/>
      </w:r>
      <w:r w:rsidRPr="000460DC">
        <w:rPr>
          <w:rFonts w:hint="eastAsia"/>
        </w:rPr>
        <w:t>在开发的过程中</w:t>
      </w:r>
      <w:r w:rsidR="00F12465" w:rsidRPr="000460DC">
        <w:rPr>
          <w:rFonts w:hint="eastAsia"/>
        </w:rPr>
        <w:t>，</w:t>
      </w:r>
      <w:r w:rsidR="000B3CA7" w:rsidRPr="000460DC">
        <w:rPr>
          <w:rFonts w:hint="eastAsia"/>
        </w:rPr>
        <w:t>系统平台</w:t>
      </w:r>
      <w:r w:rsidR="00F12465" w:rsidRPr="000460DC">
        <w:rPr>
          <w:rFonts w:hint="eastAsia"/>
        </w:rPr>
        <w:t>测试环节必不可少，</w:t>
      </w:r>
      <w:r w:rsidR="00610794" w:rsidRPr="000460DC">
        <w:rPr>
          <w:rFonts w:hint="eastAsia"/>
        </w:rPr>
        <w:t>有些情况下甚至比</w:t>
      </w:r>
      <w:r w:rsidR="00E5479B" w:rsidRPr="000460DC">
        <w:rPr>
          <w:rFonts w:hint="eastAsia"/>
        </w:rPr>
        <w:t>具体功能的实现还要重要。</w:t>
      </w:r>
      <w:r w:rsidR="00614C73">
        <w:rPr>
          <w:rFonts w:hint="eastAsia"/>
        </w:rPr>
        <w:t>从用户使用的角度来讲</w:t>
      </w:r>
      <w:r w:rsidR="00101212">
        <w:rPr>
          <w:rFonts w:hint="eastAsia"/>
        </w:rPr>
        <w:t>，</w:t>
      </w:r>
      <w:r w:rsidR="0080292B">
        <w:rPr>
          <w:rFonts w:hint="eastAsia"/>
        </w:rPr>
        <w:t>希望通过平台测试的方法尽可能多地暴露系统中隐藏的错误和缺陷</w:t>
      </w:r>
      <w:r w:rsidR="00CB2003">
        <w:rPr>
          <w:rFonts w:hint="eastAsia"/>
        </w:rPr>
        <w:t>，</w:t>
      </w:r>
      <w:r w:rsidR="009466D3">
        <w:rPr>
          <w:rFonts w:hint="eastAsia"/>
        </w:rPr>
        <w:t>从而有针对性的解决问题</w:t>
      </w:r>
      <w:r w:rsidR="00E87328">
        <w:rPr>
          <w:rFonts w:hint="eastAsia"/>
        </w:rPr>
        <w:t>，</w:t>
      </w:r>
      <w:r w:rsidR="00B37BCE">
        <w:rPr>
          <w:rFonts w:hint="eastAsia"/>
        </w:rPr>
        <w:t>提高系统的稳定性</w:t>
      </w:r>
      <w:r w:rsidR="00F7462E">
        <w:rPr>
          <w:rFonts w:hint="eastAsia"/>
        </w:rPr>
        <w:t>。</w:t>
      </w:r>
      <w:r w:rsidR="00167C14">
        <w:rPr>
          <w:rFonts w:hint="eastAsia"/>
        </w:rPr>
        <w:t>从开发团队的角度来讲，</w:t>
      </w:r>
      <w:r w:rsidR="0007160C">
        <w:rPr>
          <w:rFonts w:hint="eastAsia"/>
        </w:rPr>
        <w:t>希望测试成为验证</w:t>
      </w:r>
      <w:r w:rsidR="0079150D">
        <w:rPr>
          <w:rFonts w:hint="eastAsia"/>
        </w:rPr>
        <w:t>系统没有漏洞的过程</w:t>
      </w:r>
      <w:r w:rsidR="009B3E6C">
        <w:rPr>
          <w:rFonts w:hint="eastAsia"/>
        </w:rPr>
        <w:t>，</w:t>
      </w:r>
      <w:r w:rsidR="0019068F">
        <w:rPr>
          <w:rFonts w:hint="eastAsia"/>
        </w:rPr>
        <w:t>从而提高平台购买客户的</w:t>
      </w:r>
      <w:r w:rsidR="00BC5831">
        <w:rPr>
          <w:rFonts w:hint="eastAsia"/>
        </w:rPr>
        <w:t>满意度</w:t>
      </w:r>
      <w:r w:rsidR="00DE50F7">
        <w:rPr>
          <w:rFonts w:hint="eastAsia"/>
        </w:rPr>
        <w:t>，增强团队对</w:t>
      </w:r>
      <w:r w:rsidR="009E5E2F">
        <w:rPr>
          <w:rFonts w:hint="eastAsia"/>
        </w:rPr>
        <w:t>产品的信心。</w:t>
      </w:r>
      <w:r w:rsidR="00A84102">
        <w:rPr>
          <w:rFonts w:hint="eastAsia"/>
        </w:rPr>
        <w:t>鉴于以上两点，</w:t>
      </w:r>
      <w:proofErr w:type="spellStart"/>
      <w:r w:rsidR="00A84102">
        <w:rPr>
          <w:rFonts w:hint="eastAsia"/>
        </w:rPr>
        <w:t>Cren</w:t>
      </w:r>
      <w:r w:rsidR="00A84102">
        <w:t>ford</w:t>
      </w:r>
      <w:proofErr w:type="spellEnd"/>
      <w:r w:rsidR="00A84102">
        <w:t xml:space="preserve"> </w:t>
      </w:r>
      <w:proofErr w:type="spellStart"/>
      <w:r w:rsidR="00A84102">
        <w:t>J.Myers</w:t>
      </w:r>
      <w:proofErr w:type="spellEnd"/>
      <w:r w:rsidR="00B00930">
        <w:rPr>
          <w:rFonts w:hint="eastAsia"/>
        </w:rPr>
        <w:t>就软件测试的目的提出了以下两个观点</w:t>
      </w:r>
      <w:r w:rsidR="00FD4A94" w:rsidRPr="004E1650">
        <w:rPr>
          <w:vertAlign w:val="superscript"/>
        </w:rPr>
        <w:t>[</w:t>
      </w:r>
      <w:r w:rsidR="00FD4A94" w:rsidRPr="004E1650">
        <w:rPr>
          <w:vertAlign w:val="superscript"/>
        </w:rPr>
        <w:endnoteReference w:id="12"/>
      </w:r>
      <w:r w:rsidR="00FD4A94" w:rsidRPr="004E1650">
        <w:rPr>
          <w:vertAlign w:val="superscript"/>
        </w:rPr>
        <w:t>]</w:t>
      </w:r>
      <w:r w:rsidR="00B00930">
        <w:rPr>
          <w:rFonts w:hint="eastAsia"/>
        </w:rPr>
        <w:t>：</w:t>
      </w:r>
    </w:p>
    <w:p w:rsidR="00B00930" w:rsidRDefault="00A36407" w:rsidP="00177E66">
      <w:pPr>
        <w:pStyle w:val="a5"/>
        <w:numPr>
          <w:ilvl w:val="0"/>
          <w:numId w:val="23"/>
        </w:numPr>
        <w:tabs>
          <w:tab w:val="left" w:pos="420"/>
          <w:tab w:val="left" w:pos="2352"/>
        </w:tabs>
        <w:spacing w:line="276" w:lineRule="auto"/>
        <w:ind w:firstLineChars="0"/>
      </w:pPr>
      <w:r>
        <w:rPr>
          <w:rFonts w:hint="eastAsia"/>
        </w:rPr>
        <w:t>测试时程序的执行过程，目的在于发现错误。</w:t>
      </w:r>
    </w:p>
    <w:p w:rsidR="00A415A7" w:rsidRDefault="00A415A7" w:rsidP="00177E66">
      <w:pPr>
        <w:pStyle w:val="a5"/>
        <w:numPr>
          <w:ilvl w:val="0"/>
          <w:numId w:val="23"/>
        </w:numPr>
        <w:tabs>
          <w:tab w:val="left" w:pos="420"/>
          <w:tab w:val="left" w:pos="2352"/>
        </w:tabs>
        <w:spacing w:line="276" w:lineRule="auto"/>
        <w:ind w:firstLineChars="0"/>
      </w:pPr>
      <w:r w:rsidRPr="00A415A7">
        <w:rPr>
          <w:rFonts w:hint="eastAsia"/>
        </w:rPr>
        <w:t>一个好的</w:t>
      </w:r>
      <w:r>
        <w:rPr>
          <w:rFonts w:hint="eastAsia"/>
        </w:rPr>
        <w:t>测试用例在于能发现至今未发现的错误。</w:t>
      </w:r>
    </w:p>
    <w:p w:rsidR="001F37DC" w:rsidRDefault="00A415A7" w:rsidP="001F37DC">
      <w:pPr>
        <w:pStyle w:val="a5"/>
        <w:numPr>
          <w:ilvl w:val="0"/>
          <w:numId w:val="23"/>
        </w:numPr>
        <w:tabs>
          <w:tab w:val="left" w:pos="420"/>
          <w:tab w:val="left" w:pos="2352"/>
        </w:tabs>
        <w:spacing w:line="276" w:lineRule="auto"/>
        <w:ind w:firstLineChars="0"/>
      </w:pPr>
      <w:r>
        <w:rPr>
          <w:rFonts w:hint="eastAsia"/>
        </w:rPr>
        <w:t>一个成功的测试用例是发现了至今未发现的错误的用例。</w:t>
      </w:r>
    </w:p>
    <w:p w:rsidR="002E0E70" w:rsidRDefault="00CF7974" w:rsidP="002E0E70">
      <w:pPr>
        <w:tabs>
          <w:tab w:val="left" w:pos="420"/>
          <w:tab w:val="left" w:pos="2352"/>
        </w:tabs>
        <w:spacing w:line="276" w:lineRule="auto"/>
        <w:ind w:left="420"/>
      </w:pPr>
      <w:r>
        <w:rPr>
          <w:rFonts w:hint="eastAsia"/>
        </w:rPr>
        <w:t>因此，平台测试的目的在于发现问题而不在于证明平台没有问题。</w:t>
      </w:r>
    </w:p>
    <w:p w:rsidR="00810457" w:rsidRDefault="002E0E70" w:rsidP="002E0E70">
      <w:pPr>
        <w:tabs>
          <w:tab w:val="left" w:pos="420"/>
          <w:tab w:val="left" w:pos="2352"/>
        </w:tabs>
        <w:spacing w:line="276" w:lineRule="auto"/>
      </w:pPr>
      <w:r>
        <w:tab/>
      </w:r>
      <w:r w:rsidR="00CB43BC">
        <w:rPr>
          <w:rFonts w:hint="eastAsia"/>
        </w:rPr>
        <w:t>软件测试的基本方法</w:t>
      </w:r>
      <w:r w:rsidR="00AC7B48">
        <w:rPr>
          <w:rFonts w:hint="eastAsia"/>
        </w:rPr>
        <w:t>和形式</w:t>
      </w:r>
      <w:r w:rsidR="00CB43BC">
        <w:rPr>
          <w:rFonts w:hint="eastAsia"/>
        </w:rPr>
        <w:t>包括</w:t>
      </w:r>
      <w:r w:rsidR="00795632">
        <w:rPr>
          <w:rFonts w:hint="eastAsia"/>
        </w:rPr>
        <w:t>黑盒测试</w:t>
      </w:r>
      <w:r w:rsidR="006D5E53">
        <w:rPr>
          <w:rFonts w:hint="eastAsia"/>
        </w:rPr>
        <w:t>、</w:t>
      </w:r>
      <w:proofErr w:type="gramStart"/>
      <w:r w:rsidR="006D5E53">
        <w:rPr>
          <w:rFonts w:hint="eastAsia"/>
        </w:rPr>
        <w:t>白盒测试</w:t>
      </w:r>
      <w:proofErr w:type="gramEnd"/>
      <w:r w:rsidR="006D5E53">
        <w:rPr>
          <w:rFonts w:hint="eastAsia"/>
        </w:rPr>
        <w:t>等</w:t>
      </w:r>
      <w:r w:rsidR="00FD4A94" w:rsidRPr="004E1650">
        <w:rPr>
          <w:vertAlign w:val="superscript"/>
        </w:rPr>
        <w:t>[</w:t>
      </w:r>
      <w:r w:rsidR="00FD4A94" w:rsidRPr="004E1650">
        <w:rPr>
          <w:vertAlign w:val="superscript"/>
        </w:rPr>
        <w:endnoteReference w:id="13"/>
      </w:r>
      <w:r w:rsidR="00FD4A94" w:rsidRPr="004E1650">
        <w:rPr>
          <w:vertAlign w:val="superscript"/>
        </w:rPr>
        <w:t>]</w:t>
      </w:r>
      <w:r w:rsidR="006D5E53">
        <w:rPr>
          <w:rFonts w:hint="eastAsia"/>
        </w:rPr>
        <w:t>。</w:t>
      </w:r>
      <w:r w:rsidR="006C2D2F">
        <w:rPr>
          <w:rFonts w:hint="eastAsia"/>
        </w:rPr>
        <w:t>黑盒测试</w:t>
      </w:r>
      <w:r w:rsidR="005A4ABA">
        <w:rPr>
          <w:rFonts w:hint="eastAsia"/>
        </w:rPr>
        <w:t>是一种功能性测试，测试只关心对于任何输入能否产生正确的输出，</w:t>
      </w:r>
      <w:r w:rsidR="00644EC9">
        <w:rPr>
          <w:rFonts w:hint="eastAsia"/>
        </w:rPr>
        <w:t>并不考虑程序的内部结构和表现。</w:t>
      </w:r>
      <w:r w:rsidR="00557B8C">
        <w:rPr>
          <w:rFonts w:hint="eastAsia"/>
        </w:rPr>
        <w:t>黑盒测试力图发现的几类错误包括</w:t>
      </w:r>
      <w:r w:rsidR="004E799E">
        <w:rPr>
          <w:rFonts w:hint="eastAsia"/>
        </w:rPr>
        <w:t>：</w:t>
      </w:r>
      <w:r w:rsidR="00AA5B87">
        <w:rPr>
          <w:rFonts w:hint="eastAsia"/>
        </w:rPr>
        <w:t>1</w:t>
      </w:r>
      <w:r w:rsidR="00AA5B87">
        <w:rPr>
          <w:rFonts w:hint="eastAsia"/>
        </w:rPr>
        <w:t>）是否有不正确或遗漏的功能</w:t>
      </w:r>
      <w:r w:rsidR="001911CD">
        <w:rPr>
          <w:rFonts w:hint="eastAsia"/>
        </w:rPr>
        <w:t>？</w:t>
      </w:r>
      <w:r w:rsidR="00AA5B87">
        <w:rPr>
          <w:rFonts w:hint="eastAsia"/>
        </w:rPr>
        <w:t>2</w:t>
      </w:r>
      <w:r w:rsidR="00AA5B87">
        <w:rPr>
          <w:rFonts w:hint="eastAsia"/>
        </w:rPr>
        <w:t>）接口</w:t>
      </w:r>
      <w:r w:rsidR="00C33F6B">
        <w:rPr>
          <w:rFonts w:hint="eastAsia"/>
        </w:rPr>
        <w:t>设计是否</w:t>
      </w:r>
      <w:r w:rsidR="00AA5742">
        <w:rPr>
          <w:rFonts w:hint="eastAsia"/>
        </w:rPr>
        <w:t>协调一致和能否产生正确的结果</w:t>
      </w:r>
      <w:r w:rsidR="001911CD">
        <w:rPr>
          <w:rFonts w:hint="eastAsia"/>
        </w:rPr>
        <w:t>？</w:t>
      </w:r>
      <w:r w:rsidR="00BB155D">
        <w:rPr>
          <w:rFonts w:hint="eastAsia"/>
        </w:rPr>
        <w:t>3</w:t>
      </w:r>
      <w:r w:rsidR="00BB155D">
        <w:rPr>
          <w:rFonts w:hint="eastAsia"/>
        </w:rPr>
        <w:t>）</w:t>
      </w:r>
      <w:r w:rsidR="00B35B21">
        <w:rPr>
          <w:rFonts w:hint="eastAsia"/>
        </w:rPr>
        <w:t>是否有数据结构或者</w:t>
      </w:r>
      <w:r w:rsidR="006C4C57">
        <w:rPr>
          <w:rFonts w:hint="eastAsia"/>
        </w:rPr>
        <w:t>外部</w:t>
      </w:r>
      <w:r w:rsidR="00191656">
        <w:rPr>
          <w:rFonts w:hint="eastAsia"/>
        </w:rPr>
        <w:t>结构访问错误</w:t>
      </w:r>
      <w:r w:rsidR="001D629A">
        <w:rPr>
          <w:rFonts w:hint="eastAsia"/>
        </w:rPr>
        <w:t>？</w:t>
      </w:r>
      <w:r w:rsidR="00304E89">
        <w:rPr>
          <w:rFonts w:hint="eastAsia"/>
        </w:rPr>
        <w:t>4</w:t>
      </w:r>
      <w:r w:rsidR="00304E89">
        <w:rPr>
          <w:rFonts w:hint="eastAsia"/>
        </w:rPr>
        <w:t>）</w:t>
      </w:r>
      <w:r w:rsidR="00044132">
        <w:rPr>
          <w:rFonts w:hint="eastAsia"/>
        </w:rPr>
        <w:t>性能或运行效率是否满足要求</w:t>
      </w:r>
      <w:r w:rsidR="006238B2">
        <w:rPr>
          <w:rFonts w:hint="eastAsia"/>
        </w:rPr>
        <w:t>？</w:t>
      </w:r>
      <w:r w:rsidR="00BC619C">
        <w:rPr>
          <w:rFonts w:hint="eastAsia"/>
        </w:rPr>
        <w:t>5</w:t>
      </w:r>
      <w:r w:rsidR="00BC619C">
        <w:rPr>
          <w:rFonts w:hint="eastAsia"/>
        </w:rPr>
        <w:t>）</w:t>
      </w:r>
      <w:r w:rsidR="00A31919">
        <w:rPr>
          <w:rFonts w:hint="eastAsia"/>
        </w:rPr>
        <w:t>是否有初始化或终止性错误</w:t>
      </w:r>
      <w:r w:rsidR="00886619">
        <w:rPr>
          <w:rFonts w:hint="eastAsia"/>
        </w:rPr>
        <w:t>？</w:t>
      </w:r>
    </w:p>
    <w:p w:rsidR="00013AB2" w:rsidRDefault="002D227A" w:rsidP="00B539C0">
      <w:pPr>
        <w:tabs>
          <w:tab w:val="left" w:pos="420"/>
          <w:tab w:val="left" w:pos="2352"/>
        </w:tabs>
        <w:spacing w:line="276" w:lineRule="auto"/>
      </w:pPr>
      <w:r>
        <w:tab/>
      </w:r>
      <w:proofErr w:type="gramStart"/>
      <w:r w:rsidR="00013AB2">
        <w:rPr>
          <w:rFonts w:hint="eastAsia"/>
        </w:rPr>
        <w:t>白盒测试</w:t>
      </w:r>
      <w:proofErr w:type="gramEnd"/>
      <w:r w:rsidR="0003017E">
        <w:rPr>
          <w:rFonts w:hint="eastAsia"/>
        </w:rPr>
        <w:t>弥补了黑盒测试的不足，主要对平台内部的过程细节进行测试，是对程序的逻辑</w:t>
      </w:r>
      <w:r w:rsidR="005D0232">
        <w:rPr>
          <w:rFonts w:hint="eastAsia"/>
        </w:rPr>
        <w:t>测。</w:t>
      </w:r>
      <w:proofErr w:type="gramStart"/>
      <w:r w:rsidR="005D0232">
        <w:rPr>
          <w:rFonts w:hint="eastAsia"/>
        </w:rPr>
        <w:t>白盒测试</w:t>
      </w:r>
      <w:proofErr w:type="gramEnd"/>
      <w:r w:rsidR="005D0232">
        <w:rPr>
          <w:rFonts w:hint="eastAsia"/>
        </w:rPr>
        <w:t>的测试用例从程序的逻辑中产生，</w:t>
      </w:r>
      <w:r w:rsidR="005D17B1">
        <w:rPr>
          <w:rFonts w:hint="eastAsia"/>
        </w:rPr>
        <w:t>通过语句覆盖、判定覆盖、条件覆盖、条件组合覆盖和路径覆盖</w:t>
      </w:r>
      <w:r w:rsidR="005625C1">
        <w:rPr>
          <w:rFonts w:hint="eastAsia"/>
        </w:rPr>
        <w:t>检验软件的逻辑是否正确、</w:t>
      </w:r>
      <w:r w:rsidR="008055B8">
        <w:rPr>
          <w:rFonts w:hint="eastAsia"/>
        </w:rPr>
        <w:t>执行顺序</w:t>
      </w:r>
      <w:r w:rsidR="00A220C5">
        <w:rPr>
          <w:rFonts w:hint="eastAsia"/>
        </w:rPr>
        <w:t>和各个执行节点的程序状态</w:t>
      </w:r>
      <w:r w:rsidR="008055B8">
        <w:rPr>
          <w:rFonts w:hint="eastAsia"/>
        </w:rPr>
        <w:t>是否符合预期等。</w:t>
      </w:r>
    </w:p>
    <w:p w:rsidR="00160D6C" w:rsidRDefault="007243CD" w:rsidP="00B539C0">
      <w:pPr>
        <w:tabs>
          <w:tab w:val="left" w:pos="420"/>
          <w:tab w:val="left" w:pos="2352"/>
        </w:tabs>
        <w:spacing w:line="276" w:lineRule="auto"/>
      </w:pPr>
      <w:r>
        <w:tab/>
      </w:r>
      <w:r w:rsidR="00FC0AD1">
        <w:rPr>
          <w:rFonts w:hint="eastAsia"/>
        </w:rPr>
        <w:t>对于</w:t>
      </w:r>
      <w:proofErr w:type="gramStart"/>
      <w:r w:rsidR="0083722A">
        <w:rPr>
          <w:rFonts w:hint="eastAsia"/>
        </w:rPr>
        <w:t>校园众包平台</w:t>
      </w:r>
      <w:proofErr w:type="gramEnd"/>
      <w:r w:rsidR="0083722A">
        <w:rPr>
          <w:rFonts w:hint="eastAsia"/>
        </w:rPr>
        <w:t>而言，</w:t>
      </w:r>
      <w:r w:rsidR="004544EE">
        <w:rPr>
          <w:rFonts w:hint="eastAsia"/>
        </w:rPr>
        <w:t>系统初步完成后，</w:t>
      </w:r>
      <w:r w:rsidR="00FE0C87">
        <w:rPr>
          <w:rFonts w:hint="eastAsia"/>
        </w:rPr>
        <w:t>需针对</w:t>
      </w:r>
      <w:r w:rsidR="007F0F04">
        <w:rPr>
          <w:rFonts w:hint="eastAsia"/>
        </w:rPr>
        <w:t>已设计好的</w:t>
      </w:r>
      <w:r w:rsidR="00FE0C87">
        <w:rPr>
          <w:rFonts w:hint="eastAsia"/>
        </w:rPr>
        <w:t>每一个功能模块</w:t>
      </w:r>
      <w:r w:rsidR="002F647A">
        <w:rPr>
          <w:rFonts w:hint="eastAsia"/>
        </w:rPr>
        <w:t>和整个系统</w:t>
      </w:r>
      <w:r w:rsidR="00FE0C87">
        <w:rPr>
          <w:rFonts w:hint="eastAsia"/>
        </w:rPr>
        <w:t>进行</w:t>
      </w:r>
      <w:r w:rsidR="008D2620">
        <w:rPr>
          <w:rFonts w:hint="eastAsia"/>
        </w:rPr>
        <w:t>黑盒测试</w:t>
      </w:r>
      <w:r w:rsidR="00962E82">
        <w:rPr>
          <w:rFonts w:hint="eastAsia"/>
        </w:rPr>
        <w:t>，并在此阶段</w:t>
      </w:r>
      <w:r w:rsidR="00332CBC">
        <w:rPr>
          <w:rFonts w:hint="eastAsia"/>
        </w:rPr>
        <w:t>修复各个模块存在的漏洞</w:t>
      </w:r>
      <w:r w:rsidR="00145441">
        <w:rPr>
          <w:rFonts w:hint="eastAsia"/>
        </w:rPr>
        <w:t>。</w:t>
      </w:r>
      <w:r w:rsidR="00846B2A">
        <w:rPr>
          <w:rFonts w:hint="eastAsia"/>
        </w:rPr>
        <w:t>在通过黑盒测试后，</w:t>
      </w:r>
      <w:proofErr w:type="gramStart"/>
      <w:r w:rsidR="00212DEF">
        <w:rPr>
          <w:rFonts w:hint="eastAsia"/>
        </w:rPr>
        <w:t>进入</w:t>
      </w:r>
      <w:r w:rsidR="009E081A">
        <w:rPr>
          <w:rFonts w:hint="eastAsia"/>
        </w:rPr>
        <w:t>白盒测试阶段</w:t>
      </w:r>
      <w:proofErr w:type="gramEnd"/>
      <w:r w:rsidR="009C40BE">
        <w:rPr>
          <w:rFonts w:hint="eastAsia"/>
        </w:rPr>
        <w:t>。</w:t>
      </w:r>
      <w:r w:rsidR="0097648D">
        <w:rPr>
          <w:rFonts w:hint="eastAsia"/>
        </w:rPr>
        <w:t>该阶段</w:t>
      </w:r>
      <w:r w:rsidR="009A78FF">
        <w:rPr>
          <w:rFonts w:hint="eastAsia"/>
        </w:rPr>
        <w:t>需要由非</w:t>
      </w:r>
      <w:r w:rsidR="00A40480">
        <w:rPr>
          <w:rFonts w:hint="eastAsia"/>
        </w:rPr>
        <w:t>模块开发人员</w:t>
      </w:r>
      <w:r w:rsidR="00717DA8">
        <w:rPr>
          <w:rFonts w:hint="eastAsia"/>
        </w:rPr>
        <w:t>针对</w:t>
      </w:r>
      <w:r w:rsidR="000B2069">
        <w:rPr>
          <w:rFonts w:hint="eastAsia"/>
        </w:rPr>
        <w:t>每一个模块</w:t>
      </w:r>
      <w:r w:rsidR="00EA5AA3">
        <w:rPr>
          <w:rFonts w:hint="eastAsia"/>
        </w:rPr>
        <w:t>的功能编写有针对性的测试用例</w:t>
      </w:r>
      <w:r w:rsidR="00B97B1B">
        <w:rPr>
          <w:rFonts w:hint="eastAsia"/>
        </w:rPr>
        <w:t>，并利用测试软件</w:t>
      </w:r>
      <w:r w:rsidR="00D667AD">
        <w:rPr>
          <w:rFonts w:hint="eastAsia"/>
        </w:rPr>
        <w:t>检测</w:t>
      </w:r>
      <w:r w:rsidR="00655C10">
        <w:rPr>
          <w:rFonts w:hint="eastAsia"/>
        </w:rPr>
        <w:t>模块的</w:t>
      </w:r>
      <w:r w:rsidR="00F66EA8">
        <w:rPr>
          <w:rFonts w:hint="eastAsia"/>
        </w:rPr>
        <w:t>各项</w:t>
      </w:r>
      <w:r w:rsidR="00655C10">
        <w:rPr>
          <w:rFonts w:hint="eastAsia"/>
        </w:rPr>
        <w:t>逻辑</w:t>
      </w:r>
      <w:r w:rsidR="000C5BAD">
        <w:rPr>
          <w:rFonts w:hint="eastAsia"/>
        </w:rPr>
        <w:t>覆盖率</w:t>
      </w:r>
      <w:r w:rsidR="002674FD">
        <w:rPr>
          <w:rFonts w:hint="eastAsia"/>
        </w:rPr>
        <w:t>。</w:t>
      </w:r>
      <w:r w:rsidR="00F340CB">
        <w:rPr>
          <w:rFonts w:hint="eastAsia"/>
        </w:rPr>
        <w:t>模块开发人员需要</w:t>
      </w:r>
      <w:r w:rsidR="003E6146">
        <w:rPr>
          <w:rFonts w:hint="eastAsia"/>
        </w:rPr>
        <w:t>针对</w:t>
      </w:r>
      <w:r w:rsidR="00F340CB">
        <w:rPr>
          <w:rFonts w:hint="eastAsia"/>
        </w:rPr>
        <w:t>未达标的覆盖率指标</w:t>
      </w:r>
      <w:r w:rsidR="00C82C20">
        <w:rPr>
          <w:rFonts w:hint="eastAsia"/>
        </w:rPr>
        <w:t>进行程序结构</w:t>
      </w:r>
      <w:r w:rsidR="00F420D6">
        <w:rPr>
          <w:rFonts w:hint="eastAsia"/>
        </w:rPr>
        <w:t>和逻辑的优化</w:t>
      </w:r>
      <w:r w:rsidR="006D7949">
        <w:rPr>
          <w:rFonts w:hint="eastAsia"/>
        </w:rPr>
        <w:t>，保证所有覆盖率均符合测试要求。</w:t>
      </w:r>
    </w:p>
    <w:p w:rsidR="004E6CF5" w:rsidRPr="00A415A7" w:rsidRDefault="001A58DF" w:rsidP="00B539C0">
      <w:pPr>
        <w:tabs>
          <w:tab w:val="left" w:pos="420"/>
          <w:tab w:val="left" w:pos="2352"/>
        </w:tabs>
        <w:spacing w:line="276" w:lineRule="auto"/>
      </w:pPr>
      <w:r>
        <w:lastRenderedPageBreak/>
        <w:tab/>
      </w:r>
      <w:r w:rsidR="00493545">
        <w:rPr>
          <w:rFonts w:hint="eastAsia"/>
        </w:rPr>
        <w:t>软件测试并不是一蹴而就的过程，</w:t>
      </w:r>
      <w:r w:rsidR="003F35EC">
        <w:rPr>
          <w:rFonts w:hint="eastAsia"/>
        </w:rPr>
        <w:t>随着</w:t>
      </w:r>
      <w:r w:rsidR="00634B7C">
        <w:rPr>
          <w:rFonts w:hint="eastAsia"/>
        </w:rPr>
        <w:t>后续平台的功能扩展和升级，</w:t>
      </w:r>
      <w:r w:rsidR="00060662">
        <w:rPr>
          <w:rFonts w:hint="eastAsia"/>
        </w:rPr>
        <w:t>测试也要相应跟进，</w:t>
      </w:r>
      <w:r w:rsidR="003E5E8A">
        <w:rPr>
          <w:rFonts w:hint="eastAsia"/>
        </w:rPr>
        <w:t>保证系统每一个版本的正确性、可靠性和稳定性</w:t>
      </w:r>
      <w:r w:rsidR="00623944">
        <w:rPr>
          <w:rFonts w:hint="eastAsia"/>
        </w:rPr>
        <w:t>，其工作量与</w:t>
      </w:r>
      <w:r w:rsidR="009E199D">
        <w:rPr>
          <w:rFonts w:hint="eastAsia"/>
        </w:rPr>
        <w:t>平台开发相当甚至更大。</w:t>
      </w:r>
    </w:p>
    <w:p w:rsidR="00052D94" w:rsidRDefault="00011A29" w:rsidP="00335A7E">
      <w:pPr>
        <w:tabs>
          <w:tab w:val="left" w:pos="420"/>
          <w:tab w:val="left" w:pos="840"/>
          <w:tab w:val="left" w:pos="2352"/>
        </w:tabs>
        <w:spacing w:line="360" w:lineRule="auto"/>
        <w:rPr>
          <w:rFonts w:ascii="宋体" w:hAnsi="宋体"/>
          <w:b/>
          <w:sz w:val="24"/>
          <w:szCs w:val="24"/>
        </w:rPr>
      </w:pPr>
      <w:r>
        <w:rPr>
          <w:rFonts w:ascii="宋体" w:hAnsi="宋体"/>
          <w:b/>
          <w:sz w:val="24"/>
          <w:szCs w:val="24"/>
        </w:rPr>
        <w:tab/>
      </w:r>
    </w:p>
    <w:p w:rsidR="00335A7E" w:rsidRDefault="00011A29" w:rsidP="00335A7E">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6.3</w:t>
      </w:r>
      <w:r>
        <w:rPr>
          <w:rFonts w:ascii="宋体" w:hAnsi="宋体"/>
          <w:b/>
          <w:sz w:val="24"/>
          <w:szCs w:val="24"/>
        </w:rPr>
        <w:t xml:space="preserve"> </w:t>
      </w:r>
      <w:r w:rsidR="00460D87">
        <w:rPr>
          <w:rFonts w:ascii="宋体" w:hAnsi="宋体" w:hint="eastAsia"/>
          <w:b/>
          <w:sz w:val="24"/>
          <w:szCs w:val="24"/>
        </w:rPr>
        <w:t>平台迭代与更新</w:t>
      </w:r>
    </w:p>
    <w:p w:rsidR="00510BF5" w:rsidRDefault="00BE2685" w:rsidP="00174CCC">
      <w:pPr>
        <w:tabs>
          <w:tab w:val="left" w:pos="420"/>
          <w:tab w:val="left" w:pos="2352"/>
        </w:tabs>
        <w:spacing w:line="276" w:lineRule="auto"/>
      </w:pPr>
      <w:r>
        <w:rPr>
          <w:rFonts w:ascii="宋体" w:hAnsi="宋体"/>
          <w:b/>
          <w:sz w:val="24"/>
          <w:szCs w:val="24"/>
        </w:rPr>
        <w:tab/>
      </w:r>
      <w:r w:rsidR="00EC214A">
        <w:rPr>
          <w:rFonts w:hint="eastAsia"/>
        </w:rPr>
        <w:t>平台在通过了各项测试后即可对外发布</w:t>
      </w:r>
      <w:r w:rsidR="00754672">
        <w:rPr>
          <w:rFonts w:hint="eastAsia"/>
        </w:rPr>
        <w:t>。</w:t>
      </w:r>
      <w:proofErr w:type="gramStart"/>
      <w:r w:rsidR="00A93EF4">
        <w:rPr>
          <w:rFonts w:hint="eastAsia"/>
        </w:rPr>
        <w:t>众包平台</w:t>
      </w:r>
      <w:proofErr w:type="gramEnd"/>
      <w:r w:rsidR="00DA143F">
        <w:rPr>
          <w:rFonts w:hint="eastAsia"/>
        </w:rPr>
        <w:t>是以用户和任务管理为核心业务</w:t>
      </w:r>
      <w:r w:rsidR="00FD5A2B">
        <w:rPr>
          <w:rFonts w:hint="eastAsia"/>
        </w:rPr>
        <w:t>了一定的用户个人信息数据和用户任务行为数据后，</w:t>
      </w:r>
      <w:r w:rsidR="00507294">
        <w:rPr>
          <w:rFonts w:hint="eastAsia"/>
        </w:rPr>
        <w:t>平台开发人员</w:t>
      </w:r>
      <w:r w:rsidR="002030C2">
        <w:rPr>
          <w:rFonts w:hint="eastAsia"/>
        </w:rPr>
        <w:t>需利用数据挖掘的方法</w:t>
      </w:r>
      <w:r w:rsidR="005A3F60">
        <w:rPr>
          <w:rFonts w:hint="eastAsia"/>
        </w:rPr>
        <w:t>分析</w:t>
      </w:r>
      <w:r w:rsidR="00676B08">
        <w:rPr>
          <w:rFonts w:hint="eastAsia"/>
        </w:rPr>
        <w:t>各类任务的受欢迎程度</w:t>
      </w:r>
      <w:r w:rsidR="00C4713F">
        <w:rPr>
          <w:rFonts w:hint="eastAsia"/>
        </w:rPr>
        <w:t>以及用户的完成情况</w:t>
      </w:r>
      <w:r w:rsidR="00F14342">
        <w:rPr>
          <w:rFonts w:hint="eastAsia"/>
        </w:rPr>
        <w:t>等，</w:t>
      </w:r>
      <w:r w:rsidR="009B3F40">
        <w:rPr>
          <w:rFonts w:hint="eastAsia"/>
        </w:rPr>
        <w:t>进而对平台</w:t>
      </w:r>
      <w:r w:rsidR="0082285E">
        <w:rPr>
          <w:rFonts w:hint="eastAsia"/>
        </w:rPr>
        <w:t>的</w:t>
      </w:r>
      <w:r w:rsidR="00227E78">
        <w:rPr>
          <w:rFonts w:hint="eastAsia"/>
        </w:rPr>
        <w:t>界面设计</w:t>
      </w:r>
      <w:r w:rsidR="00E3523D">
        <w:rPr>
          <w:rFonts w:hint="eastAsia"/>
        </w:rPr>
        <w:t>、功能设计</w:t>
      </w:r>
      <w:r w:rsidR="00DC0657">
        <w:rPr>
          <w:rFonts w:hint="eastAsia"/>
        </w:rPr>
        <w:t>做出调整</w:t>
      </w:r>
      <w:r w:rsidR="00B165C0">
        <w:rPr>
          <w:rFonts w:hint="eastAsia"/>
        </w:rPr>
        <w:t>，满足用户需求。</w:t>
      </w:r>
    </w:p>
    <w:p w:rsidR="00DE58BA" w:rsidRDefault="00DE58BA" w:rsidP="00BE2685">
      <w:pPr>
        <w:tabs>
          <w:tab w:val="left" w:pos="420"/>
          <w:tab w:val="left" w:pos="2352"/>
        </w:tabs>
        <w:spacing w:line="360" w:lineRule="auto"/>
        <w:rPr>
          <w:rFonts w:ascii="宋体" w:hAnsi="宋体"/>
          <w:b/>
          <w:sz w:val="24"/>
          <w:szCs w:val="24"/>
        </w:rPr>
      </w:pP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7. 结语</w:t>
      </w:r>
    </w:p>
    <w:p w:rsidR="00011A29" w:rsidRDefault="00466358" w:rsidP="00011A29">
      <w:pPr>
        <w:spacing w:line="276" w:lineRule="auto"/>
      </w:pPr>
      <w:r>
        <w:rPr>
          <w:rFonts w:ascii="宋体" w:hAnsi="宋体"/>
          <w:b/>
          <w:sz w:val="24"/>
          <w:szCs w:val="24"/>
        </w:rPr>
        <w:tab/>
      </w:r>
      <w:r w:rsidR="001743D4" w:rsidRPr="008A0359">
        <w:rPr>
          <w:rFonts w:hint="eastAsia"/>
        </w:rPr>
        <w:t>本文</w:t>
      </w:r>
      <w:r w:rsidR="0058372E">
        <w:rPr>
          <w:rFonts w:hint="eastAsia"/>
        </w:rPr>
        <w:t>针对目前备受关注的</w:t>
      </w:r>
      <w:proofErr w:type="gramStart"/>
      <w:r w:rsidR="0058372E">
        <w:rPr>
          <w:rFonts w:hint="eastAsia"/>
        </w:rPr>
        <w:t>众包模式</w:t>
      </w:r>
      <w:proofErr w:type="gramEnd"/>
      <w:r w:rsidR="00AA4EDA">
        <w:rPr>
          <w:rFonts w:hint="eastAsia"/>
        </w:rPr>
        <w:t>展开讨论，</w:t>
      </w:r>
      <w:r w:rsidR="00C53442">
        <w:rPr>
          <w:rFonts w:hint="eastAsia"/>
        </w:rPr>
        <w:t>力图将</w:t>
      </w:r>
      <w:proofErr w:type="gramStart"/>
      <w:r w:rsidR="00C53442">
        <w:rPr>
          <w:rFonts w:hint="eastAsia"/>
        </w:rPr>
        <w:t>众包模式</w:t>
      </w:r>
      <w:proofErr w:type="gramEnd"/>
      <w:r w:rsidR="00C53442">
        <w:rPr>
          <w:rFonts w:hint="eastAsia"/>
        </w:rPr>
        <w:t>运用到</w:t>
      </w:r>
      <w:r w:rsidR="0096253B">
        <w:rPr>
          <w:rFonts w:hint="eastAsia"/>
        </w:rPr>
        <w:t>校园生态环境中，解决高校大学生的实际问题。</w:t>
      </w:r>
      <w:r w:rsidR="000D22DC">
        <w:rPr>
          <w:rFonts w:hint="eastAsia"/>
        </w:rPr>
        <w:t>对比</w:t>
      </w:r>
      <w:r w:rsidR="00FC60BC">
        <w:rPr>
          <w:rFonts w:hint="eastAsia"/>
        </w:rPr>
        <w:t>企业应用</w:t>
      </w:r>
      <w:r w:rsidR="000D22DC">
        <w:rPr>
          <w:rFonts w:hint="eastAsia"/>
        </w:rPr>
        <w:t>环境，</w:t>
      </w:r>
      <w:r w:rsidR="004D32A9">
        <w:rPr>
          <w:rFonts w:hint="eastAsia"/>
        </w:rPr>
        <w:t>校园环境</w:t>
      </w:r>
      <w:r w:rsidR="00855F7A">
        <w:rPr>
          <w:rFonts w:hint="eastAsia"/>
        </w:rPr>
        <w:t>下</w:t>
      </w:r>
      <w:r w:rsidR="004D32A9">
        <w:rPr>
          <w:rFonts w:hint="eastAsia"/>
        </w:rPr>
        <w:t>的</w:t>
      </w:r>
      <w:proofErr w:type="gramStart"/>
      <w:r w:rsidR="00855F7A">
        <w:rPr>
          <w:rFonts w:hint="eastAsia"/>
        </w:rPr>
        <w:t>众包</w:t>
      </w:r>
      <w:r w:rsidR="004D32A9">
        <w:rPr>
          <w:rFonts w:hint="eastAsia"/>
        </w:rPr>
        <w:t>模式</w:t>
      </w:r>
      <w:proofErr w:type="gramEnd"/>
      <w:r w:rsidR="00D367A7">
        <w:rPr>
          <w:rFonts w:hint="eastAsia"/>
        </w:rPr>
        <w:t>较少出现</w:t>
      </w:r>
      <w:r w:rsidR="0059664F">
        <w:rPr>
          <w:rFonts w:hint="eastAsia"/>
        </w:rPr>
        <w:t>骗包、</w:t>
      </w:r>
      <w:proofErr w:type="gramStart"/>
      <w:r w:rsidR="00E03B83">
        <w:rPr>
          <w:rFonts w:hint="eastAsia"/>
        </w:rPr>
        <w:t>刷任务</w:t>
      </w:r>
      <w:proofErr w:type="gramEnd"/>
      <w:r w:rsidR="00E03B83">
        <w:rPr>
          <w:rFonts w:hint="eastAsia"/>
        </w:rPr>
        <w:t>等</w:t>
      </w:r>
      <w:r w:rsidR="00D367A7">
        <w:rPr>
          <w:rFonts w:hint="eastAsia"/>
        </w:rPr>
        <w:t>企业</w:t>
      </w:r>
      <w:proofErr w:type="gramStart"/>
      <w:r w:rsidR="00D367A7">
        <w:rPr>
          <w:rFonts w:hint="eastAsia"/>
        </w:rPr>
        <w:t>众包模式</w:t>
      </w:r>
      <w:proofErr w:type="gramEnd"/>
      <w:r w:rsidR="00D367A7">
        <w:rPr>
          <w:rFonts w:hint="eastAsia"/>
        </w:rPr>
        <w:t>下时常出现的</w:t>
      </w:r>
      <w:r w:rsidR="00B24680">
        <w:rPr>
          <w:rFonts w:hint="eastAsia"/>
        </w:rPr>
        <w:t>欺诈行为</w:t>
      </w:r>
      <w:r w:rsidR="00A85EE4">
        <w:rPr>
          <w:rFonts w:hint="eastAsia"/>
        </w:rPr>
        <w:t>。</w:t>
      </w:r>
      <w:r w:rsidR="002E632F">
        <w:rPr>
          <w:rFonts w:hint="eastAsia"/>
        </w:rPr>
        <w:t>本文</w:t>
      </w:r>
      <w:r w:rsidR="005C008C">
        <w:rPr>
          <w:rFonts w:hint="eastAsia"/>
        </w:rPr>
        <w:t>首先</w:t>
      </w:r>
      <w:r w:rsidR="00E73662">
        <w:rPr>
          <w:rFonts w:hint="eastAsia"/>
        </w:rPr>
        <w:t>介绍</w:t>
      </w:r>
      <w:proofErr w:type="gramStart"/>
      <w:r w:rsidR="00E73662">
        <w:rPr>
          <w:rFonts w:hint="eastAsia"/>
        </w:rPr>
        <w:t>了</w:t>
      </w:r>
      <w:r w:rsidR="002E632F">
        <w:rPr>
          <w:rFonts w:hint="eastAsia"/>
        </w:rPr>
        <w:t>众包</w:t>
      </w:r>
      <w:r w:rsidR="0023258F">
        <w:rPr>
          <w:rFonts w:hint="eastAsia"/>
        </w:rPr>
        <w:t>和</w:t>
      </w:r>
      <w:proofErr w:type="gramEnd"/>
      <w:r w:rsidR="0023258F">
        <w:rPr>
          <w:rFonts w:hint="eastAsia"/>
        </w:rPr>
        <w:t>校园</w:t>
      </w:r>
      <w:proofErr w:type="gramStart"/>
      <w:r w:rsidR="0023258F">
        <w:rPr>
          <w:rFonts w:hint="eastAsia"/>
        </w:rPr>
        <w:t>内众包的</w:t>
      </w:r>
      <w:proofErr w:type="gramEnd"/>
      <w:r w:rsidR="0023258F">
        <w:rPr>
          <w:rFonts w:hint="eastAsia"/>
        </w:rPr>
        <w:t>概念</w:t>
      </w:r>
      <w:r w:rsidR="007E24C4">
        <w:rPr>
          <w:rFonts w:hint="eastAsia"/>
        </w:rPr>
        <w:t>，</w:t>
      </w:r>
      <w:r w:rsidR="0023258F">
        <w:rPr>
          <w:rFonts w:hint="eastAsia"/>
        </w:rPr>
        <w:t>而后</w:t>
      </w:r>
      <w:r w:rsidR="00EF0C30">
        <w:rPr>
          <w:rFonts w:hint="eastAsia"/>
        </w:rPr>
        <w:t>对校园众包在国内外的发展状况做了简单的介绍。</w:t>
      </w:r>
      <w:r w:rsidR="00634B37">
        <w:rPr>
          <w:rFonts w:hint="eastAsia"/>
        </w:rPr>
        <w:t>在平台的设计阶段，</w:t>
      </w:r>
      <w:r w:rsidR="00C84440">
        <w:rPr>
          <w:rFonts w:hint="eastAsia"/>
        </w:rPr>
        <w:t>首先</w:t>
      </w:r>
      <w:r w:rsidR="00BC00E7">
        <w:rPr>
          <w:rFonts w:hint="eastAsia"/>
        </w:rPr>
        <w:t>进行了用户需求分析，</w:t>
      </w:r>
      <w:r w:rsidR="00DA530B">
        <w:rPr>
          <w:rFonts w:hint="eastAsia"/>
        </w:rPr>
        <w:t>结合调查问卷</w:t>
      </w:r>
      <w:r w:rsidR="00D001A9">
        <w:rPr>
          <w:rFonts w:hint="eastAsia"/>
        </w:rPr>
        <w:t>分析</w:t>
      </w:r>
      <w:r w:rsidR="00EE1AE2">
        <w:rPr>
          <w:rFonts w:hint="eastAsia"/>
        </w:rPr>
        <w:t>了</w:t>
      </w:r>
      <w:r w:rsidR="009922D8">
        <w:rPr>
          <w:rFonts w:hint="eastAsia"/>
        </w:rPr>
        <w:t>高校学生普遍存在的需求以及</w:t>
      </w:r>
      <w:r w:rsidR="00A84922">
        <w:rPr>
          <w:rFonts w:hint="eastAsia"/>
        </w:rPr>
        <w:t>如何用</w:t>
      </w:r>
      <w:proofErr w:type="gramStart"/>
      <w:r w:rsidR="00A84922">
        <w:rPr>
          <w:rFonts w:hint="eastAsia"/>
        </w:rPr>
        <w:t>众包模式</w:t>
      </w:r>
      <w:proofErr w:type="gramEnd"/>
      <w:r w:rsidR="00A84922">
        <w:rPr>
          <w:rFonts w:hint="eastAsia"/>
        </w:rPr>
        <w:t>来</w:t>
      </w:r>
      <w:r w:rsidR="00DA530B">
        <w:rPr>
          <w:rFonts w:hint="eastAsia"/>
        </w:rPr>
        <w:t>满足这些需求</w:t>
      </w:r>
      <w:r w:rsidR="006C2B58">
        <w:rPr>
          <w:rFonts w:hint="eastAsia"/>
        </w:rPr>
        <w:t>。</w:t>
      </w:r>
      <w:r w:rsidR="00A00B53">
        <w:rPr>
          <w:rFonts w:hint="eastAsia"/>
        </w:rPr>
        <w:t>其次，</w:t>
      </w:r>
      <w:r w:rsidR="009E5B54">
        <w:rPr>
          <w:rFonts w:hint="eastAsia"/>
        </w:rPr>
        <w:t>本文</w:t>
      </w:r>
      <w:r w:rsidR="00FC7F32">
        <w:rPr>
          <w:rFonts w:hint="eastAsia"/>
        </w:rPr>
        <w:t>分析</w:t>
      </w:r>
      <w:r w:rsidR="00BE6DF2">
        <w:rPr>
          <w:rFonts w:hint="eastAsia"/>
        </w:rPr>
        <w:t>了</w:t>
      </w:r>
      <w:proofErr w:type="gramStart"/>
      <w:r w:rsidR="009E5B54">
        <w:rPr>
          <w:rFonts w:hint="eastAsia"/>
        </w:rPr>
        <w:t>校园众包平台</w:t>
      </w:r>
      <w:proofErr w:type="gramEnd"/>
      <w:r w:rsidR="009E5B54">
        <w:rPr>
          <w:rFonts w:hint="eastAsia"/>
        </w:rPr>
        <w:t>所应具有的功能，并</w:t>
      </w:r>
      <w:r w:rsidR="000F210C">
        <w:rPr>
          <w:rFonts w:hint="eastAsia"/>
        </w:rPr>
        <w:t>设计了</w:t>
      </w:r>
      <w:r w:rsidR="007C7664">
        <w:rPr>
          <w:rFonts w:hint="eastAsia"/>
        </w:rPr>
        <w:t>平台系统</w:t>
      </w:r>
      <w:r w:rsidR="00C90322">
        <w:rPr>
          <w:rFonts w:hint="eastAsia"/>
        </w:rPr>
        <w:t>的整体</w:t>
      </w:r>
      <w:r w:rsidR="007C7664">
        <w:rPr>
          <w:rFonts w:hint="eastAsia"/>
        </w:rPr>
        <w:t>架构</w:t>
      </w:r>
      <w:r w:rsidR="008B2F48">
        <w:rPr>
          <w:rFonts w:hint="eastAsia"/>
        </w:rPr>
        <w:t>、功能模块设计</w:t>
      </w:r>
      <w:r w:rsidR="00835899">
        <w:rPr>
          <w:rFonts w:hint="eastAsia"/>
        </w:rPr>
        <w:t>以及底层数据库的设计。</w:t>
      </w:r>
      <w:r w:rsidR="000B467E">
        <w:rPr>
          <w:rFonts w:hint="eastAsia"/>
        </w:rPr>
        <w:t>在进行了系统分析与设计后，</w:t>
      </w:r>
      <w:r w:rsidR="000C56EA">
        <w:rPr>
          <w:rFonts w:hint="eastAsia"/>
        </w:rPr>
        <w:t>我们也</w:t>
      </w:r>
      <w:r w:rsidR="00355C86">
        <w:rPr>
          <w:rFonts w:hint="eastAsia"/>
        </w:rPr>
        <w:t>根据软件工程的原理</w:t>
      </w:r>
      <w:r w:rsidR="000C56EA">
        <w:rPr>
          <w:rFonts w:hint="eastAsia"/>
        </w:rPr>
        <w:t>简要给出了</w:t>
      </w:r>
      <w:r w:rsidR="00760779">
        <w:rPr>
          <w:rFonts w:hint="eastAsia"/>
        </w:rPr>
        <w:t>平台开发</w:t>
      </w:r>
      <w:r w:rsidR="00F46FAC">
        <w:rPr>
          <w:rFonts w:hint="eastAsia"/>
        </w:rPr>
        <w:t>流程、平台测试、</w:t>
      </w:r>
      <w:r w:rsidR="00355C86">
        <w:rPr>
          <w:rFonts w:hint="eastAsia"/>
        </w:rPr>
        <w:t>平台升级的方法</w:t>
      </w:r>
      <w:r w:rsidR="00AC2BBC">
        <w:rPr>
          <w:rFonts w:hint="eastAsia"/>
        </w:rPr>
        <w:t>和关键点。</w:t>
      </w:r>
      <w:r w:rsidR="00113418">
        <w:rPr>
          <w:rFonts w:hint="eastAsia"/>
        </w:rPr>
        <w:t>本文整体</w:t>
      </w:r>
      <w:r w:rsidR="00C43067">
        <w:rPr>
          <w:rFonts w:hint="eastAsia"/>
        </w:rPr>
        <w:t>上讨论</w:t>
      </w:r>
      <w:r w:rsidR="00113418">
        <w:rPr>
          <w:rFonts w:hint="eastAsia"/>
        </w:rPr>
        <w:t>了</w:t>
      </w:r>
      <w:proofErr w:type="gramStart"/>
      <w:r w:rsidR="002077DD">
        <w:rPr>
          <w:rFonts w:hint="eastAsia"/>
        </w:rPr>
        <w:t>校园众包平台</w:t>
      </w:r>
      <w:proofErr w:type="gramEnd"/>
      <w:r w:rsidR="002077DD">
        <w:rPr>
          <w:rFonts w:hint="eastAsia"/>
        </w:rPr>
        <w:t>从前期需求分析到后期</w:t>
      </w:r>
      <w:r w:rsidR="00FF09C1">
        <w:rPr>
          <w:rFonts w:hint="eastAsia"/>
        </w:rPr>
        <w:t>开发</w:t>
      </w:r>
      <w:r w:rsidR="00A94DEA">
        <w:rPr>
          <w:rFonts w:hint="eastAsia"/>
        </w:rPr>
        <w:t>与维护</w:t>
      </w:r>
      <w:r w:rsidR="009D4E93">
        <w:rPr>
          <w:rFonts w:hint="eastAsia"/>
        </w:rPr>
        <w:t>一系列</w:t>
      </w:r>
      <w:r w:rsidR="00E7123A">
        <w:rPr>
          <w:rFonts w:hint="eastAsia"/>
        </w:rPr>
        <w:t>平台从创建</w:t>
      </w:r>
      <w:r w:rsidR="004D2F3A">
        <w:rPr>
          <w:rFonts w:hint="eastAsia"/>
        </w:rPr>
        <w:t>到发展、迭代的全过程</w:t>
      </w:r>
      <w:r w:rsidR="00EE738C">
        <w:rPr>
          <w:rFonts w:hint="eastAsia"/>
        </w:rPr>
        <w:t>，融合</w:t>
      </w:r>
      <w:proofErr w:type="gramStart"/>
      <w:r w:rsidR="00EE738C">
        <w:rPr>
          <w:rFonts w:hint="eastAsia"/>
        </w:rPr>
        <w:t>了</w:t>
      </w:r>
      <w:r w:rsidR="00620AC7">
        <w:rPr>
          <w:rFonts w:hint="eastAsia"/>
        </w:rPr>
        <w:t>众包模式</w:t>
      </w:r>
      <w:proofErr w:type="gramEnd"/>
      <w:r w:rsidR="008959D2">
        <w:rPr>
          <w:rFonts w:hint="eastAsia"/>
        </w:rPr>
        <w:t>、</w:t>
      </w:r>
      <w:r w:rsidR="00390E12">
        <w:rPr>
          <w:rFonts w:hint="eastAsia"/>
        </w:rPr>
        <w:t>需求</w:t>
      </w:r>
      <w:r w:rsidR="000A4C54">
        <w:rPr>
          <w:rFonts w:hint="eastAsia"/>
        </w:rPr>
        <w:t>分析、</w:t>
      </w:r>
      <w:r w:rsidR="00C765FE">
        <w:rPr>
          <w:rFonts w:hint="eastAsia"/>
        </w:rPr>
        <w:t>数据库设计、</w:t>
      </w:r>
      <w:r w:rsidR="00C84452">
        <w:rPr>
          <w:rFonts w:hint="eastAsia"/>
        </w:rPr>
        <w:t>系统功能分解</w:t>
      </w:r>
      <w:r w:rsidR="003576E3">
        <w:rPr>
          <w:rFonts w:hint="eastAsia"/>
        </w:rPr>
        <w:t>等许多</w:t>
      </w:r>
      <w:r w:rsidR="00AF787A">
        <w:rPr>
          <w:rFonts w:hint="eastAsia"/>
        </w:rPr>
        <w:t>领域的知识</w:t>
      </w:r>
      <w:r w:rsidR="00B60216">
        <w:rPr>
          <w:rFonts w:hint="eastAsia"/>
        </w:rPr>
        <w:t>，</w:t>
      </w:r>
      <w:r w:rsidR="00103391">
        <w:rPr>
          <w:rFonts w:hint="eastAsia"/>
        </w:rPr>
        <w:t>具有一定的创新性并对</w:t>
      </w:r>
      <w:proofErr w:type="gramStart"/>
      <w:r w:rsidR="00103391">
        <w:rPr>
          <w:rFonts w:hint="eastAsia"/>
        </w:rPr>
        <w:t>众包模式</w:t>
      </w:r>
      <w:proofErr w:type="gramEnd"/>
      <w:r w:rsidR="00103391">
        <w:rPr>
          <w:rFonts w:hint="eastAsia"/>
        </w:rPr>
        <w:t>在大学校园中的应用具有一定的参考意义。</w:t>
      </w:r>
    </w:p>
    <w:p w:rsidR="00A30E71" w:rsidRDefault="00A30E71" w:rsidP="00011A29">
      <w:pPr>
        <w:spacing w:line="276" w:lineRule="auto"/>
      </w:pPr>
      <w:r>
        <w:tab/>
      </w:r>
      <w:r w:rsidR="007E2EFE">
        <w:rPr>
          <w:rFonts w:hint="eastAsia"/>
        </w:rPr>
        <w:t>本文</w:t>
      </w:r>
      <w:r w:rsidR="00013FB6">
        <w:rPr>
          <w:rFonts w:hint="eastAsia"/>
        </w:rPr>
        <w:t>虽然力图</w:t>
      </w:r>
      <w:r w:rsidR="002D2786">
        <w:rPr>
          <w:rFonts w:hint="eastAsia"/>
        </w:rPr>
        <w:t>搭建一个</w:t>
      </w:r>
      <w:r w:rsidR="00D5366A">
        <w:rPr>
          <w:rFonts w:hint="eastAsia"/>
        </w:rPr>
        <w:t>能够满足</w:t>
      </w:r>
      <w:r w:rsidR="00064AD0">
        <w:rPr>
          <w:rFonts w:hint="eastAsia"/>
        </w:rPr>
        <w:t>校园用户需求</w:t>
      </w:r>
      <w:proofErr w:type="gramStart"/>
      <w:r w:rsidR="00064AD0">
        <w:rPr>
          <w:rFonts w:hint="eastAsia"/>
        </w:rPr>
        <w:t>的众包平台</w:t>
      </w:r>
      <w:proofErr w:type="gramEnd"/>
      <w:r w:rsidR="00064AD0">
        <w:rPr>
          <w:rFonts w:hint="eastAsia"/>
        </w:rPr>
        <w:t>，</w:t>
      </w:r>
      <w:r w:rsidR="0080240A">
        <w:rPr>
          <w:rFonts w:hint="eastAsia"/>
        </w:rPr>
        <w:t>并</w:t>
      </w:r>
      <w:r w:rsidR="009215B4">
        <w:rPr>
          <w:rFonts w:hint="eastAsia"/>
        </w:rPr>
        <w:t>针对校园业务</w:t>
      </w:r>
      <w:r w:rsidR="008A5117">
        <w:rPr>
          <w:rFonts w:hint="eastAsia"/>
        </w:rPr>
        <w:t>进行了尽可能完善的分析与设计，</w:t>
      </w:r>
      <w:r w:rsidR="00CE421A">
        <w:rPr>
          <w:rFonts w:hint="eastAsia"/>
        </w:rPr>
        <w:t>但</w:t>
      </w:r>
      <w:r w:rsidR="001D7CDE">
        <w:rPr>
          <w:rFonts w:hint="eastAsia"/>
        </w:rPr>
        <w:t>仍存在很多</w:t>
      </w:r>
      <w:r w:rsidR="00346C48">
        <w:rPr>
          <w:rFonts w:hint="eastAsia"/>
        </w:rPr>
        <w:t>不足</w:t>
      </w:r>
      <w:r w:rsidR="003D569F">
        <w:rPr>
          <w:rFonts w:hint="eastAsia"/>
        </w:rPr>
        <w:t>。</w:t>
      </w:r>
      <w:r w:rsidR="000A46AE">
        <w:rPr>
          <w:rFonts w:hint="eastAsia"/>
        </w:rPr>
        <w:t>鉴于学术界对</w:t>
      </w:r>
      <w:proofErr w:type="gramStart"/>
      <w:r w:rsidR="000A46AE">
        <w:rPr>
          <w:rFonts w:hint="eastAsia"/>
        </w:rPr>
        <w:t>众包</w:t>
      </w:r>
      <w:r w:rsidR="00CA002D">
        <w:rPr>
          <w:rFonts w:hint="eastAsia"/>
        </w:rPr>
        <w:t>理论</w:t>
      </w:r>
      <w:proofErr w:type="gramEnd"/>
      <w:r w:rsidR="0069330A">
        <w:rPr>
          <w:rFonts w:hint="eastAsia"/>
        </w:rPr>
        <w:t>的研究还不够成熟，</w:t>
      </w:r>
      <w:r w:rsidR="00013FB6">
        <w:rPr>
          <w:rFonts w:hint="eastAsia"/>
        </w:rPr>
        <w:t>本文</w:t>
      </w:r>
      <w:r w:rsidR="00074CA6">
        <w:rPr>
          <w:rFonts w:hint="eastAsia"/>
        </w:rPr>
        <w:t>没有深入</w:t>
      </w:r>
      <w:proofErr w:type="gramStart"/>
      <w:r w:rsidR="00074CA6">
        <w:rPr>
          <w:rFonts w:hint="eastAsia"/>
        </w:rPr>
        <w:t>探讨众包定价</w:t>
      </w:r>
      <w:proofErr w:type="gramEnd"/>
      <w:r w:rsidR="00074CA6">
        <w:rPr>
          <w:rFonts w:hint="eastAsia"/>
        </w:rPr>
        <w:t>策略</w:t>
      </w:r>
      <w:r w:rsidR="00A06E41">
        <w:rPr>
          <w:rFonts w:hint="eastAsia"/>
        </w:rPr>
        <w:t>的制定</w:t>
      </w:r>
      <w:r w:rsidR="00074CA6">
        <w:rPr>
          <w:rFonts w:hint="eastAsia"/>
        </w:rPr>
        <w:t>、</w:t>
      </w:r>
      <w:proofErr w:type="gramStart"/>
      <w:r w:rsidR="007A5584">
        <w:rPr>
          <w:rFonts w:hint="eastAsia"/>
        </w:rPr>
        <w:t>骗包等</w:t>
      </w:r>
      <w:proofErr w:type="gramEnd"/>
      <w:r w:rsidR="007A5584">
        <w:rPr>
          <w:rFonts w:hint="eastAsia"/>
        </w:rPr>
        <w:t>欺诈行为</w:t>
      </w:r>
      <w:r w:rsidR="00A06E41">
        <w:rPr>
          <w:rFonts w:hint="eastAsia"/>
        </w:rPr>
        <w:t>的预防与检测</w:t>
      </w:r>
      <w:r w:rsidR="007A5584">
        <w:rPr>
          <w:rFonts w:hint="eastAsia"/>
        </w:rPr>
        <w:t>、</w:t>
      </w:r>
      <w:r w:rsidR="00FF311F">
        <w:rPr>
          <w:rFonts w:hint="eastAsia"/>
        </w:rPr>
        <w:t>支付</w:t>
      </w:r>
      <w:proofErr w:type="gramStart"/>
      <w:r w:rsidR="00FF311F">
        <w:rPr>
          <w:rFonts w:hint="eastAsia"/>
        </w:rPr>
        <w:t>宝</w:t>
      </w:r>
      <w:r w:rsidR="00715A3B">
        <w:rPr>
          <w:rFonts w:hint="eastAsia"/>
        </w:rPr>
        <w:t>支付</w:t>
      </w:r>
      <w:proofErr w:type="gramEnd"/>
      <w:r w:rsidR="00715A3B">
        <w:rPr>
          <w:rFonts w:hint="eastAsia"/>
        </w:rPr>
        <w:t>权限</w:t>
      </w:r>
      <w:r w:rsidR="00CA1E31">
        <w:rPr>
          <w:rFonts w:hint="eastAsia"/>
        </w:rPr>
        <w:t>的获取</w:t>
      </w:r>
      <w:r w:rsidR="000D34EC">
        <w:rPr>
          <w:rFonts w:hint="eastAsia"/>
        </w:rPr>
        <w:t>、</w:t>
      </w:r>
      <w:r w:rsidR="00C16BA3">
        <w:rPr>
          <w:rFonts w:hint="eastAsia"/>
        </w:rPr>
        <w:t>在线</w:t>
      </w:r>
      <w:r w:rsidR="003430FD">
        <w:rPr>
          <w:rFonts w:hint="eastAsia"/>
        </w:rPr>
        <w:t>支付的安全</w:t>
      </w:r>
      <w:r w:rsidR="00CA1E31">
        <w:rPr>
          <w:rFonts w:hint="eastAsia"/>
        </w:rPr>
        <w:t>、任务的高效检索</w:t>
      </w:r>
      <w:r w:rsidR="00916EF6">
        <w:rPr>
          <w:rFonts w:hint="eastAsia"/>
        </w:rPr>
        <w:t>、</w:t>
      </w:r>
      <w:proofErr w:type="gramStart"/>
      <w:r w:rsidR="00D40D79">
        <w:rPr>
          <w:rFonts w:hint="eastAsia"/>
        </w:rPr>
        <w:t>校园众包平台</w:t>
      </w:r>
      <w:proofErr w:type="gramEnd"/>
      <w:r w:rsidR="00D40D79">
        <w:rPr>
          <w:rFonts w:hint="eastAsia"/>
        </w:rPr>
        <w:t>的推广以及校园</w:t>
      </w:r>
      <w:proofErr w:type="gramStart"/>
      <w:r w:rsidR="00D40D79">
        <w:rPr>
          <w:rFonts w:hint="eastAsia"/>
        </w:rPr>
        <w:t>众包商业</w:t>
      </w:r>
      <w:proofErr w:type="gramEnd"/>
      <w:r w:rsidR="00D40D79">
        <w:rPr>
          <w:rFonts w:hint="eastAsia"/>
        </w:rPr>
        <w:t>模式</w:t>
      </w:r>
      <w:r w:rsidR="00DF6531">
        <w:rPr>
          <w:rFonts w:hint="eastAsia"/>
        </w:rPr>
        <w:t>等一系列问题</w:t>
      </w:r>
      <w:r w:rsidR="004D10AF">
        <w:rPr>
          <w:rFonts w:hint="eastAsia"/>
        </w:rPr>
        <w:t>，</w:t>
      </w:r>
      <w:r w:rsidR="00930A2E">
        <w:rPr>
          <w:rFonts w:hint="eastAsia"/>
        </w:rPr>
        <w:t>而在</w:t>
      </w:r>
      <w:r w:rsidR="004D10AF">
        <w:rPr>
          <w:rFonts w:hint="eastAsia"/>
        </w:rPr>
        <w:t>实际应用当中，</w:t>
      </w:r>
      <w:r w:rsidR="008A6BC9">
        <w:rPr>
          <w:rFonts w:hint="eastAsia"/>
        </w:rPr>
        <w:t>这些问题是不可忽视的</w:t>
      </w:r>
      <w:r w:rsidR="00E46DA9">
        <w:rPr>
          <w:rFonts w:hint="eastAsia"/>
        </w:rPr>
        <w:t>，因此许多问题仍待进一步</w:t>
      </w:r>
      <w:r w:rsidR="00DE067E">
        <w:rPr>
          <w:rFonts w:hint="eastAsia"/>
        </w:rPr>
        <w:t>研究与</w:t>
      </w:r>
      <w:r w:rsidR="00E46DA9">
        <w:rPr>
          <w:rFonts w:hint="eastAsia"/>
        </w:rPr>
        <w:t>解决</w:t>
      </w:r>
      <w:r w:rsidR="00C34BDB">
        <w:rPr>
          <w:rFonts w:hint="eastAsia"/>
        </w:rPr>
        <w:t>。</w:t>
      </w:r>
    </w:p>
    <w:p w:rsidR="000B3E3F" w:rsidRDefault="000B3E3F" w:rsidP="0018730E">
      <w:pPr>
        <w:tabs>
          <w:tab w:val="left" w:pos="540"/>
        </w:tabs>
        <w:spacing w:before="120" w:line="276" w:lineRule="auto"/>
      </w:pPr>
    </w:p>
    <w:p w:rsidR="00FE19EC" w:rsidRDefault="00FE19EC" w:rsidP="0018730E">
      <w:pPr>
        <w:tabs>
          <w:tab w:val="left" w:pos="540"/>
        </w:tabs>
        <w:spacing w:before="120" w:line="276" w:lineRule="auto"/>
        <w:rPr>
          <w:b/>
        </w:rPr>
      </w:pPr>
    </w:p>
    <w:p w:rsidR="00F90BFE" w:rsidRDefault="00F90BFE" w:rsidP="0018730E">
      <w:pPr>
        <w:tabs>
          <w:tab w:val="left" w:pos="540"/>
        </w:tabs>
        <w:spacing w:before="120" w:line="276" w:lineRule="auto"/>
        <w:rPr>
          <w:b/>
        </w:rPr>
      </w:pPr>
    </w:p>
    <w:p w:rsidR="00F90BFE" w:rsidRDefault="00F90BFE">
      <w:pPr>
        <w:tabs>
          <w:tab w:val="left" w:pos="540"/>
        </w:tabs>
        <w:spacing w:before="120" w:line="276" w:lineRule="auto"/>
        <w:rPr>
          <w:b/>
        </w:rPr>
      </w:pPr>
    </w:p>
    <w:sectPr w:rsidR="00F90BFE" w:rsidSect="00EB5A71">
      <w:footerReference w:type="default" r:id="rId16"/>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28CE" w:rsidRDefault="001A28CE" w:rsidP="00F90BFE">
      <w:pPr>
        <w:spacing w:line="14" w:lineRule="auto"/>
      </w:pPr>
    </w:p>
  </w:endnote>
  <w:endnote w:type="continuationSeparator" w:id="0">
    <w:p w:rsidR="001A28CE" w:rsidRDefault="001A28CE" w:rsidP="00F90BFE">
      <w:pPr>
        <w:spacing w:line="14" w:lineRule="auto"/>
      </w:pPr>
    </w:p>
  </w:endnote>
  <w:endnote w:type="continuationNotice" w:id="1">
    <w:p w:rsidR="001A28CE" w:rsidRDefault="001A28CE"/>
  </w:endnote>
  <w:endnote w:id="2">
    <w:p w:rsidR="00F117A7" w:rsidRDefault="00F117A7" w:rsidP="00F90BFE">
      <w:pPr>
        <w:tabs>
          <w:tab w:val="left" w:pos="540"/>
        </w:tabs>
        <w:spacing w:before="120" w:line="14" w:lineRule="auto"/>
        <w:rPr>
          <w:b/>
        </w:rPr>
      </w:pPr>
      <w:r w:rsidRPr="00FE19EC">
        <w:rPr>
          <w:rFonts w:hint="eastAsia"/>
          <w:b/>
        </w:rPr>
        <w:t>参考文献</w:t>
      </w:r>
    </w:p>
    <w:p w:rsidR="00F117A7" w:rsidRPr="00FE19EC" w:rsidRDefault="00F117A7" w:rsidP="00351476">
      <w:pPr>
        <w:tabs>
          <w:tab w:val="left" w:pos="540"/>
        </w:tabs>
        <w:spacing w:before="120" w:line="276" w:lineRule="auto"/>
        <w:rPr>
          <w:b/>
        </w:rPr>
      </w:pPr>
      <w:r w:rsidRPr="0018730E">
        <w:rPr>
          <w:rFonts w:hint="eastAsia"/>
        </w:rPr>
        <w:t>[</w:t>
      </w:r>
      <w:r w:rsidRPr="0018730E">
        <w:t>1</w:t>
      </w:r>
      <w:proofErr w:type="gramStart"/>
      <w:r>
        <w:rPr>
          <w:rFonts w:hint="eastAsia"/>
        </w:rPr>
        <w:t>]</w:t>
      </w:r>
      <w:r>
        <w:t xml:space="preserve">  </w:t>
      </w:r>
      <w:r w:rsidRPr="00FF6CA1">
        <w:t>Howe</w:t>
      </w:r>
      <w:proofErr w:type="gramEnd"/>
      <w:r w:rsidRPr="00FF6CA1">
        <w:t xml:space="preserve"> B J. The rise of crowdsourcing’</w:t>
      </w:r>
      <w:r w:rsidRPr="005707F6">
        <w:t xml:space="preserve"> </w:t>
      </w:r>
      <w:r w:rsidRPr="00FF6CA1">
        <w:t>[J]. Wired Magazine 14(6):1–4. 2010.</w:t>
      </w:r>
    </w:p>
  </w:endnote>
  <w:endnote w:id="3">
    <w:p w:rsidR="00F117A7" w:rsidRPr="009C12F7" w:rsidRDefault="00F117A7" w:rsidP="00351476">
      <w:pPr>
        <w:pStyle w:val="afc"/>
        <w:spacing w:line="276" w:lineRule="auto"/>
      </w:pPr>
      <w:r w:rsidRPr="007169EA">
        <w:rPr>
          <w:rStyle w:val="afe"/>
          <w:sz w:val="32"/>
          <w:szCs w:val="32"/>
        </w:rPr>
        <w:t>[</w:t>
      </w:r>
      <w:r w:rsidRPr="007169EA">
        <w:rPr>
          <w:rStyle w:val="afe"/>
          <w:sz w:val="32"/>
          <w:szCs w:val="32"/>
        </w:rPr>
        <w:endnoteRef/>
      </w:r>
      <w:r w:rsidRPr="007169EA">
        <w:rPr>
          <w:rStyle w:val="afe"/>
          <w:sz w:val="32"/>
          <w:szCs w:val="32"/>
        </w:rPr>
        <w:t>]</w:t>
      </w:r>
      <w:r>
        <w:t xml:space="preserve"> </w:t>
      </w:r>
      <w:r>
        <w:rPr>
          <w:rFonts w:hint="eastAsia"/>
        </w:rPr>
        <w:t>崔海峰</w:t>
      </w:r>
      <w:r>
        <w:rPr>
          <w:rFonts w:hint="eastAsia"/>
        </w:rPr>
        <w:t xml:space="preserve"> </w:t>
      </w:r>
      <w:proofErr w:type="gramStart"/>
      <w:r>
        <w:rPr>
          <w:rFonts w:hint="eastAsia"/>
        </w:rPr>
        <w:t>众包模式助</w:t>
      </w:r>
      <w:proofErr w:type="gramEnd"/>
      <w:r>
        <w:rPr>
          <w:rFonts w:hint="eastAsia"/>
        </w:rPr>
        <w:t>推高校校园新闻创新</w:t>
      </w:r>
      <w:r>
        <w:rPr>
          <w:rFonts w:hint="eastAsia"/>
        </w:rPr>
        <w:t>[</w:t>
      </w:r>
      <w:r>
        <w:t>J</w:t>
      </w:r>
      <w:r>
        <w:rPr>
          <w:rFonts w:hint="eastAsia"/>
        </w:rPr>
        <w:t xml:space="preserve">]. </w:t>
      </w:r>
      <w:r>
        <w:rPr>
          <w:rFonts w:hint="eastAsia"/>
        </w:rPr>
        <w:t>现代视听</w:t>
      </w:r>
      <w:r>
        <w:t>,</w:t>
      </w:r>
      <w:r>
        <w:rPr>
          <w:rFonts w:hint="eastAsia"/>
        </w:rPr>
        <w:t xml:space="preserve"> 2013(</w:t>
      </w:r>
      <w:r>
        <w:t>8</w:t>
      </w:r>
      <w:r>
        <w:rPr>
          <w:rFonts w:hint="eastAsia"/>
        </w:rPr>
        <w:t>):</w:t>
      </w:r>
      <w:r>
        <w:t xml:space="preserve"> 51</w:t>
      </w:r>
      <w:r>
        <w:rPr>
          <w:rFonts w:hint="eastAsia"/>
        </w:rPr>
        <w:t>-</w:t>
      </w:r>
      <w:r>
        <w:t>53.</w:t>
      </w:r>
    </w:p>
  </w:endnote>
  <w:endnote w:id="4">
    <w:p w:rsidR="00F117A7" w:rsidRDefault="00F117A7" w:rsidP="00351476">
      <w:pPr>
        <w:autoSpaceDE w:val="0"/>
        <w:autoSpaceDN w:val="0"/>
        <w:adjustRightInd w:val="0"/>
        <w:spacing w:line="276" w:lineRule="auto"/>
        <w:ind w:left="315" w:hangingChars="150" w:hanging="315"/>
        <w:jc w:val="left"/>
      </w:pPr>
      <w:r w:rsidRPr="007169EA">
        <w:t>[</w:t>
      </w:r>
      <w:r w:rsidRPr="007169EA">
        <w:endnoteRef/>
      </w:r>
      <w:r w:rsidRPr="007169EA">
        <w:t>]</w:t>
      </w:r>
      <w:r>
        <w:t xml:space="preserve"> Howe J. Why the Power of the Crowd is Driving the Future of Business[M]. United States: Three Rivers Press, 2008.</w:t>
      </w:r>
    </w:p>
  </w:endnote>
  <w:endnote w:id="5">
    <w:p w:rsidR="00F117A7" w:rsidRDefault="00F117A7" w:rsidP="00351476">
      <w:pPr>
        <w:pStyle w:val="afc"/>
        <w:spacing w:line="276" w:lineRule="auto"/>
      </w:pPr>
      <w:r w:rsidRPr="007169EA">
        <w:t>[</w:t>
      </w:r>
      <w:r w:rsidRPr="007169EA">
        <w:endnoteRef/>
      </w:r>
      <w:r w:rsidRPr="007169EA">
        <w:t>]</w:t>
      </w:r>
      <w:r>
        <w:t xml:space="preserve"> </w:t>
      </w:r>
      <w:r>
        <w:rPr>
          <w:rFonts w:hint="eastAsia"/>
        </w:rPr>
        <w:t>冯剑红</w:t>
      </w:r>
      <w:r>
        <w:rPr>
          <w:rFonts w:hint="eastAsia"/>
        </w:rPr>
        <w:t>,</w:t>
      </w:r>
      <w:r>
        <w:rPr>
          <w:rFonts w:hint="eastAsia"/>
        </w:rPr>
        <w:t>李国良</w:t>
      </w:r>
      <w:r>
        <w:rPr>
          <w:rFonts w:hint="eastAsia"/>
        </w:rPr>
        <w:t>,</w:t>
      </w:r>
      <w:r>
        <w:rPr>
          <w:rFonts w:hint="eastAsia"/>
        </w:rPr>
        <w:t>冯建华</w:t>
      </w:r>
      <w:r>
        <w:rPr>
          <w:rFonts w:hint="eastAsia"/>
        </w:rPr>
        <w:t xml:space="preserve">. </w:t>
      </w:r>
      <w:proofErr w:type="gramStart"/>
      <w:r>
        <w:rPr>
          <w:rFonts w:hint="eastAsia"/>
        </w:rPr>
        <w:t>众包技术</w:t>
      </w:r>
      <w:proofErr w:type="gramEnd"/>
      <w:r>
        <w:rPr>
          <w:rFonts w:hint="eastAsia"/>
        </w:rPr>
        <w:t>研究综述</w:t>
      </w:r>
      <w:r>
        <w:rPr>
          <w:rFonts w:hint="eastAsia"/>
        </w:rPr>
        <w:t>[</w:t>
      </w:r>
      <w:r>
        <w:t>J</w:t>
      </w:r>
      <w:r>
        <w:rPr>
          <w:rFonts w:hint="eastAsia"/>
        </w:rPr>
        <w:t>]</w:t>
      </w:r>
      <w:r>
        <w:t xml:space="preserve">. </w:t>
      </w:r>
      <w:r>
        <w:rPr>
          <w:rFonts w:hint="eastAsia"/>
        </w:rPr>
        <w:t>计算机学报</w:t>
      </w:r>
      <w:r>
        <w:rPr>
          <w:rFonts w:hint="eastAsia"/>
        </w:rPr>
        <w:t>, 201</w:t>
      </w:r>
      <w:r>
        <w:t>5(9):1714-1726.</w:t>
      </w:r>
    </w:p>
  </w:endnote>
  <w:endnote w:id="6">
    <w:p w:rsidR="00F117A7" w:rsidRPr="00117812" w:rsidRDefault="00F117A7" w:rsidP="00351476">
      <w:pPr>
        <w:pStyle w:val="afc"/>
        <w:spacing w:line="276" w:lineRule="auto"/>
      </w:pPr>
      <w:r w:rsidRPr="007169EA">
        <w:t>[</w:t>
      </w:r>
      <w:r w:rsidRPr="007169EA">
        <w:endnoteRef/>
      </w:r>
      <w:r w:rsidRPr="007169EA">
        <w:t>]</w:t>
      </w:r>
      <w:r>
        <w:t xml:space="preserve"> </w:t>
      </w:r>
      <w:r>
        <w:rPr>
          <w:rFonts w:hint="eastAsia"/>
        </w:rPr>
        <w:t>高云</w:t>
      </w:r>
      <w:r>
        <w:rPr>
          <w:rFonts w:hint="eastAsia"/>
        </w:rPr>
        <w:t xml:space="preserve">, </w:t>
      </w:r>
      <w:r>
        <w:rPr>
          <w:rFonts w:hint="eastAsia"/>
        </w:rPr>
        <w:t>崔金红</w:t>
      </w:r>
      <w:r>
        <w:rPr>
          <w:rFonts w:hint="eastAsia"/>
        </w:rPr>
        <w:t xml:space="preserve">. </w:t>
      </w:r>
      <w:proofErr w:type="gramStart"/>
      <w:r>
        <w:rPr>
          <w:rFonts w:hint="eastAsia"/>
        </w:rPr>
        <w:t>国内众包网站</w:t>
      </w:r>
      <w:proofErr w:type="gramEnd"/>
      <w:r>
        <w:rPr>
          <w:rFonts w:hint="eastAsia"/>
        </w:rPr>
        <w:t>发展现状研究</w:t>
      </w:r>
      <w:r>
        <w:rPr>
          <w:rFonts w:hint="eastAsia"/>
        </w:rPr>
        <w:t>[</w:t>
      </w:r>
      <w:r>
        <w:t>J</w:t>
      </w:r>
      <w:r>
        <w:rPr>
          <w:rFonts w:hint="eastAsia"/>
        </w:rPr>
        <w:t>].</w:t>
      </w:r>
      <w:r>
        <w:t xml:space="preserve"> </w:t>
      </w:r>
      <w:r>
        <w:rPr>
          <w:rFonts w:hint="eastAsia"/>
        </w:rPr>
        <w:t>观察</w:t>
      </w:r>
      <w:r>
        <w:rPr>
          <w:rFonts w:hint="eastAsia"/>
        </w:rPr>
        <w:t xml:space="preserve">, </w:t>
      </w:r>
      <w:r>
        <w:t>2015(5): 4-5.</w:t>
      </w:r>
    </w:p>
  </w:endnote>
  <w:endnote w:id="7">
    <w:p w:rsidR="00F117A7" w:rsidRPr="006E3EB7" w:rsidRDefault="00F117A7" w:rsidP="00351476">
      <w:pPr>
        <w:autoSpaceDE w:val="0"/>
        <w:autoSpaceDN w:val="0"/>
        <w:adjustRightInd w:val="0"/>
        <w:spacing w:line="276" w:lineRule="auto"/>
        <w:ind w:left="210" w:hangingChars="100" w:hanging="210"/>
        <w:jc w:val="left"/>
      </w:pPr>
      <w:r w:rsidRPr="007169EA">
        <w:t>[</w:t>
      </w:r>
      <w:r w:rsidRPr="007169EA">
        <w:endnoteRef/>
      </w:r>
      <w:r w:rsidRPr="007169EA">
        <w:t>]</w:t>
      </w:r>
      <w:r>
        <w:t xml:space="preserve"> Howe J. Why the Power of the Crowd is Driving the Future of Business[M]. United States: Three Rivers Press, 2008.</w:t>
      </w:r>
    </w:p>
  </w:endnote>
  <w:endnote w:id="8">
    <w:p w:rsidR="00F117A7" w:rsidRPr="006E3EB7" w:rsidRDefault="00F117A7" w:rsidP="00351476">
      <w:pPr>
        <w:pStyle w:val="afc"/>
        <w:spacing w:line="276" w:lineRule="auto"/>
      </w:pPr>
      <w:r w:rsidRPr="007169EA">
        <w:t>[</w:t>
      </w:r>
      <w:r w:rsidRPr="007169EA">
        <w:endnoteRef/>
      </w:r>
      <w:r w:rsidRPr="007169EA">
        <w:t>]</w:t>
      </w:r>
      <w:r>
        <w:t xml:space="preserve"> </w:t>
      </w:r>
      <w:r>
        <w:rPr>
          <w:rFonts w:hint="eastAsia"/>
        </w:rPr>
        <w:t>徐涛</w:t>
      </w:r>
      <w:r>
        <w:rPr>
          <w:rFonts w:hint="eastAsia"/>
        </w:rPr>
        <w:t xml:space="preserve">, </w:t>
      </w:r>
      <w:proofErr w:type="gramStart"/>
      <w:r>
        <w:rPr>
          <w:rFonts w:hint="eastAsia"/>
        </w:rPr>
        <w:t>赵方起</w:t>
      </w:r>
      <w:proofErr w:type="gramEnd"/>
      <w:r>
        <w:rPr>
          <w:rFonts w:hint="eastAsia"/>
        </w:rPr>
        <w:t xml:space="preserve">. </w:t>
      </w:r>
      <w:r>
        <w:rPr>
          <w:rFonts w:hint="eastAsia"/>
        </w:rPr>
        <w:t>基于“众包”、“聚定制”机理的商业模式创新——以</w:t>
      </w:r>
      <w:proofErr w:type="gramStart"/>
      <w:r>
        <w:rPr>
          <w:rFonts w:hint="eastAsia"/>
        </w:rPr>
        <w:t>江苏大学众聚“国韵坊”</w:t>
      </w:r>
      <w:proofErr w:type="gramEnd"/>
      <w:r>
        <w:rPr>
          <w:rFonts w:hint="eastAsia"/>
        </w:rPr>
        <w:t>为例</w:t>
      </w:r>
      <w:r>
        <w:rPr>
          <w:rFonts w:hint="eastAsia"/>
        </w:rPr>
        <w:t>[J].</w:t>
      </w:r>
      <w:r>
        <w:t xml:space="preserve"> </w:t>
      </w:r>
      <w:r>
        <w:rPr>
          <w:rFonts w:hint="eastAsia"/>
        </w:rPr>
        <w:t>商业经济</w:t>
      </w:r>
      <w:r>
        <w:rPr>
          <w:rFonts w:hint="eastAsia"/>
        </w:rPr>
        <w:t>,</w:t>
      </w:r>
      <w:r>
        <w:t xml:space="preserve"> </w:t>
      </w:r>
      <w:r>
        <w:rPr>
          <w:rFonts w:hint="eastAsia"/>
        </w:rPr>
        <w:t>2015</w:t>
      </w:r>
      <w:r>
        <w:t>, 9: 285.</w:t>
      </w:r>
    </w:p>
  </w:endnote>
  <w:endnote w:id="9">
    <w:p w:rsidR="00F117A7" w:rsidRPr="004560C7" w:rsidRDefault="00F117A7" w:rsidP="00351476">
      <w:pPr>
        <w:pStyle w:val="afc"/>
        <w:spacing w:line="276" w:lineRule="auto"/>
      </w:pPr>
      <w:r w:rsidRPr="007169EA">
        <w:t>[</w:t>
      </w:r>
      <w:r w:rsidRPr="007169EA">
        <w:endnoteRef/>
      </w:r>
      <w:r w:rsidRPr="007169EA">
        <w:t>]</w:t>
      </w:r>
      <w:r>
        <w:t xml:space="preserve"> </w:t>
      </w:r>
      <w:r>
        <w:rPr>
          <w:rFonts w:hint="eastAsia"/>
        </w:rPr>
        <w:t>张洋</w:t>
      </w:r>
      <w:r>
        <w:rPr>
          <w:rFonts w:hint="eastAsia"/>
        </w:rPr>
        <w:t>,</w:t>
      </w:r>
      <w:r>
        <w:t xml:space="preserve"> </w:t>
      </w:r>
      <w:r>
        <w:rPr>
          <w:rFonts w:hint="eastAsia"/>
        </w:rPr>
        <w:t>杨峰</w:t>
      </w:r>
      <w:r>
        <w:rPr>
          <w:rFonts w:hint="eastAsia"/>
        </w:rPr>
        <w:t>,</w:t>
      </w:r>
      <w:r>
        <w:t xml:space="preserve"> </w:t>
      </w:r>
      <w:proofErr w:type="gramStart"/>
      <w:r>
        <w:rPr>
          <w:rFonts w:hint="eastAsia"/>
        </w:rPr>
        <w:t>文庭孝</w:t>
      </w:r>
      <w:proofErr w:type="gramEnd"/>
      <w:r>
        <w:rPr>
          <w:rFonts w:hint="eastAsia"/>
        </w:rPr>
        <w:t xml:space="preserve">. </w:t>
      </w:r>
      <w:r>
        <w:rPr>
          <w:rFonts w:hint="eastAsia"/>
        </w:rPr>
        <w:t>电子商务网站设计研究</w:t>
      </w:r>
      <w:r>
        <w:rPr>
          <w:rFonts w:hint="eastAsia"/>
        </w:rPr>
        <w:t>[</w:t>
      </w:r>
      <w:r>
        <w:t>J</w:t>
      </w:r>
      <w:r>
        <w:rPr>
          <w:rFonts w:hint="eastAsia"/>
        </w:rPr>
        <w:t>]</w:t>
      </w:r>
      <w:r>
        <w:t xml:space="preserve">. </w:t>
      </w:r>
      <w:r>
        <w:rPr>
          <w:rFonts w:hint="eastAsia"/>
        </w:rPr>
        <w:t>高校图书馆工作</w:t>
      </w:r>
      <w:r>
        <w:rPr>
          <w:rFonts w:hint="eastAsia"/>
        </w:rPr>
        <w:t>,</w:t>
      </w:r>
      <w:r>
        <w:t xml:space="preserve"> 2005(3):14-22</w:t>
      </w:r>
    </w:p>
  </w:endnote>
  <w:endnote w:id="10">
    <w:p w:rsidR="00F117A7" w:rsidRDefault="00F117A7" w:rsidP="00351476">
      <w:pPr>
        <w:pStyle w:val="afc"/>
        <w:spacing w:line="276" w:lineRule="auto"/>
      </w:pPr>
      <w:r w:rsidRPr="007169EA">
        <w:t>[</w:t>
      </w:r>
      <w:r w:rsidRPr="007169EA">
        <w:endnoteRef/>
      </w:r>
      <w:r w:rsidRPr="007169EA">
        <w:t>]</w:t>
      </w:r>
      <w:r>
        <w:t xml:space="preserve"> </w:t>
      </w:r>
      <w:r>
        <w:rPr>
          <w:rFonts w:hint="eastAsia"/>
        </w:rPr>
        <w:t>郑明辉</w:t>
      </w:r>
      <w:r>
        <w:rPr>
          <w:rFonts w:hint="eastAsia"/>
        </w:rPr>
        <w:t xml:space="preserve">. </w:t>
      </w:r>
      <w:r w:rsidRPr="00665310">
        <w:rPr>
          <w:rFonts w:hint="eastAsia"/>
        </w:rPr>
        <w:t>基于</w:t>
      </w:r>
      <w:r w:rsidRPr="00665310">
        <w:rPr>
          <w:rFonts w:hint="eastAsia"/>
        </w:rPr>
        <w:t>UML</w:t>
      </w:r>
      <w:r w:rsidRPr="00665310">
        <w:rPr>
          <w:rFonts w:hint="eastAsia"/>
        </w:rPr>
        <w:t>的需求分析过程研究</w:t>
      </w:r>
      <w:r>
        <w:rPr>
          <w:rFonts w:hint="eastAsia"/>
        </w:rPr>
        <w:t>[</w:t>
      </w:r>
      <w:r>
        <w:t>J</w:t>
      </w:r>
      <w:r>
        <w:rPr>
          <w:rFonts w:hint="eastAsia"/>
        </w:rPr>
        <w:t>]</w:t>
      </w:r>
      <w:r>
        <w:t xml:space="preserve">. </w:t>
      </w:r>
      <w:r>
        <w:rPr>
          <w:rFonts w:hint="eastAsia"/>
        </w:rPr>
        <w:t>微机发展</w:t>
      </w:r>
      <w:r>
        <w:rPr>
          <w:rFonts w:hint="eastAsia"/>
        </w:rPr>
        <w:t xml:space="preserve">, </w:t>
      </w:r>
      <w:r>
        <w:t>2004(5): 120-124</w:t>
      </w:r>
    </w:p>
  </w:endnote>
  <w:endnote w:id="11">
    <w:p w:rsidR="00F117A7" w:rsidRPr="007169EA" w:rsidRDefault="00F117A7" w:rsidP="00351476">
      <w:pPr>
        <w:widowControl/>
        <w:spacing w:line="276" w:lineRule="auto"/>
        <w:jc w:val="left"/>
      </w:pPr>
      <w:r w:rsidRPr="007169EA">
        <w:t>[</w:t>
      </w:r>
      <w:r w:rsidRPr="007169EA">
        <w:endnoteRef/>
      </w:r>
      <w:r w:rsidRPr="007169EA">
        <w:t>]</w:t>
      </w:r>
      <w:r>
        <w:t xml:space="preserve"> </w:t>
      </w:r>
      <w:hyperlink r:id="rId1" w:tgtFrame="_blank" w:history="1">
        <w:r w:rsidRPr="007169EA">
          <w:t>邵蔚天</w:t>
        </w:r>
      </w:hyperlink>
      <w:r w:rsidRPr="007169EA">
        <w:t xml:space="preserve">, </w:t>
      </w:r>
      <w:hyperlink r:id="rId2" w:tgtFrame="_blank" w:history="1">
        <w:proofErr w:type="gramStart"/>
        <w:r w:rsidRPr="007169EA">
          <w:t>章雪梅</w:t>
        </w:r>
        <w:proofErr w:type="gramEnd"/>
      </w:hyperlink>
      <w:r w:rsidRPr="007169EA">
        <w:t xml:space="preserve">, </w:t>
      </w:r>
      <w:hyperlink r:id="rId3" w:tgtFrame="_blank" w:history="1">
        <w:r w:rsidRPr="007169EA">
          <w:t>杨永亮</w:t>
        </w:r>
      </w:hyperlink>
      <w:r>
        <w:t>.</w:t>
      </w:r>
      <w:r>
        <w:rPr>
          <w:rFonts w:hint="eastAsia"/>
        </w:rPr>
        <w:t xml:space="preserve"> </w:t>
      </w:r>
      <w:r w:rsidRPr="007169EA">
        <w:t>面向对象的系统分析设计方法</w:t>
      </w:r>
      <w:r>
        <w:rPr>
          <w:rFonts w:hint="eastAsia"/>
        </w:rPr>
        <w:t>[</w:t>
      </w:r>
      <w:r>
        <w:t>J</w:t>
      </w:r>
      <w:r>
        <w:rPr>
          <w:rFonts w:hint="eastAsia"/>
        </w:rPr>
        <w:t>]</w:t>
      </w:r>
      <w:r>
        <w:t xml:space="preserve">. </w:t>
      </w:r>
      <w:r>
        <w:t>无线电通信技术</w:t>
      </w:r>
      <w:r>
        <w:rPr>
          <w:rFonts w:hint="eastAsia"/>
        </w:rPr>
        <w:t>, 20</w:t>
      </w:r>
      <w:r>
        <w:t>05(3):31-34</w:t>
      </w:r>
    </w:p>
  </w:endnote>
  <w:endnote w:id="12">
    <w:p w:rsidR="00F117A7" w:rsidRPr="007169EA" w:rsidRDefault="00F117A7" w:rsidP="00351476">
      <w:pPr>
        <w:widowControl/>
        <w:spacing w:line="276" w:lineRule="auto"/>
        <w:jc w:val="left"/>
      </w:pPr>
      <w:r w:rsidRPr="007169EA">
        <w:t>[</w:t>
      </w:r>
      <w:r w:rsidRPr="007169EA">
        <w:endnoteRef/>
      </w:r>
      <w:r w:rsidRPr="007169EA">
        <w:t>]</w:t>
      </w:r>
      <w:r>
        <w:t xml:space="preserve"> </w:t>
      </w:r>
      <w:proofErr w:type="spellStart"/>
      <w:r>
        <w:t>Marick</w:t>
      </w:r>
      <w:proofErr w:type="spellEnd"/>
      <w:r>
        <w:rPr>
          <w:rFonts w:hint="eastAsia"/>
        </w:rPr>
        <w:t xml:space="preserve">, </w:t>
      </w:r>
      <w:r w:rsidRPr="006C0E9D">
        <w:t>Brian. The craft of software testing: subsystem testing including object-based and object-oriented testing[M]. Prentice-Hall, Inc. 1994.</w:t>
      </w:r>
    </w:p>
  </w:endnote>
  <w:endnote w:id="13">
    <w:p w:rsidR="00F117A7" w:rsidRPr="00D6438A" w:rsidRDefault="00F117A7" w:rsidP="00351476">
      <w:pPr>
        <w:widowControl/>
        <w:spacing w:line="276" w:lineRule="auto"/>
        <w:jc w:val="left"/>
        <w:rPr>
          <w:rFonts w:ascii="宋体" w:hAnsi="宋体" w:cs="宋体"/>
          <w:kern w:val="0"/>
          <w:sz w:val="24"/>
          <w:szCs w:val="24"/>
        </w:rPr>
      </w:pPr>
      <w:r w:rsidRPr="007169EA">
        <w:t>[</w:t>
      </w:r>
      <w:r w:rsidRPr="007169EA">
        <w:endnoteRef/>
      </w:r>
      <w:r w:rsidRPr="007169EA">
        <w:t>]</w:t>
      </w:r>
      <w:r>
        <w:t xml:space="preserve"> </w:t>
      </w:r>
      <w:r w:rsidRPr="005D47DB">
        <w:t>张新华</w:t>
      </w:r>
      <w:r w:rsidRPr="005D47DB">
        <w:t xml:space="preserve">, </w:t>
      </w:r>
      <w:r w:rsidRPr="005D47DB">
        <w:t>何永前</w:t>
      </w:r>
      <w:r w:rsidRPr="005D47DB">
        <w:t xml:space="preserve">. </w:t>
      </w:r>
      <w:r w:rsidRPr="005D47DB">
        <w:t>软件测试方法概述</w:t>
      </w:r>
      <w:r w:rsidRPr="005D47DB">
        <w:t xml:space="preserve">[J]. </w:t>
      </w:r>
      <w:r w:rsidRPr="005D47DB">
        <w:t>科技视界</w:t>
      </w:r>
      <w:r w:rsidRPr="005D47DB">
        <w:t>, 2012(4):35-3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17A7" w:rsidRDefault="00F117A7">
    <w:pPr>
      <w:pStyle w:val="aa"/>
      <w:jc w:val="center"/>
    </w:pPr>
    <w:r>
      <w:fldChar w:fldCharType="begin"/>
    </w:r>
    <w:r>
      <w:instrText xml:space="preserve"> PAGE   \* MERGEFORMAT </w:instrText>
    </w:r>
    <w:r>
      <w:fldChar w:fldCharType="separate"/>
    </w:r>
    <w:r w:rsidR="00F63A86" w:rsidRPr="00F63A86">
      <w:rPr>
        <w:noProof/>
        <w:lang w:val="zh-CN"/>
      </w:rPr>
      <w:t>20</w:t>
    </w:r>
    <w:r>
      <w:fldChar w:fldCharType="end"/>
    </w:r>
  </w:p>
  <w:p w:rsidR="00F117A7" w:rsidRDefault="00F117A7">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28CE" w:rsidRDefault="001A28CE" w:rsidP="00011A29">
      <w:r>
        <w:separator/>
      </w:r>
    </w:p>
  </w:footnote>
  <w:footnote w:type="continuationSeparator" w:id="0">
    <w:p w:rsidR="001A28CE" w:rsidRDefault="001A28CE" w:rsidP="00011A29">
      <w:r>
        <w:continuationSeparator/>
      </w:r>
    </w:p>
  </w:footnote>
  <w:footnote w:id="1">
    <w:p w:rsidR="00F117A7" w:rsidRDefault="00F117A7">
      <w:pPr>
        <w:pStyle w:val="af7"/>
      </w:pPr>
      <w:r>
        <w:rPr>
          <w:rStyle w:val="af9"/>
        </w:rPr>
        <w:footnoteRef/>
      </w:r>
      <w:r>
        <w:t xml:space="preserve"> </w:t>
      </w:r>
      <w:r w:rsidRPr="00642EC1">
        <w:t>https://www.mturk.com/</w:t>
      </w:r>
    </w:p>
  </w:footnote>
  <w:footnote w:id="2">
    <w:p w:rsidR="00F117A7" w:rsidRDefault="00F117A7">
      <w:pPr>
        <w:pStyle w:val="af7"/>
      </w:pPr>
      <w:r>
        <w:rPr>
          <w:rStyle w:val="af9"/>
        </w:rPr>
        <w:footnoteRef/>
      </w:r>
      <w:r>
        <w:t xml:space="preserve"> </w:t>
      </w:r>
      <w:r>
        <w:rPr>
          <w:rFonts w:hint="eastAsia"/>
        </w:rPr>
        <w:t>http</w:t>
      </w:r>
      <w:r>
        <w:t>://crowdflower.com/</w:t>
      </w:r>
    </w:p>
  </w:footnote>
  <w:footnote w:id="3">
    <w:p w:rsidR="00F117A7" w:rsidRDefault="00F117A7">
      <w:pPr>
        <w:pStyle w:val="af7"/>
      </w:pPr>
      <w:r>
        <w:rPr>
          <w:rStyle w:val="af9"/>
        </w:rPr>
        <w:footnoteRef/>
      </w:r>
      <w:r>
        <w:t xml:space="preserve"> </w:t>
      </w:r>
      <w:r>
        <w:rPr>
          <w:rFonts w:hint="eastAsia"/>
        </w:rPr>
        <w:t>http</w:t>
      </w:r>
      <w:r>
        <w:t>://samasource.org/</w:t>
      </w:r>
    </w:p>
  </w:footnote>
  <w:footnote w:id="4">
    <w:p w:rsidR="00F117A7" w:rsidRDefault="00F117A7">
      <w:pPr>
        <w:pStyle w:val="af7"/>
      </w:pPr>
      <w:r>
        <w:rPr>
          <w:rStyle w:val="af9"/>
        </w:rPr>
        <w:footnoteRef/>
      </w:r>
      <w:r>
        <w:t xml:space="preserve"> </w:t>
      </w:r>
      <w:r>
        <w:rPr>
          <w:rFonts w:hint="eastAsia"/>
        </w:rPr>
        <w:t>http</w:t>
      </w:r>
      <w:r>
        <w:t>://www.cloudcrowd.com/</w:t>
      </w:r>
    </w:p>
  </w:footnote>
  <w:footnote w:id="5">
    <w:p w:rsidR="00F117A7" w:rsidRDefault="00F117A7">
      <w:pPr>
        <w:pStyle w:val="af7"/>
      </w:pPr>
      <w:r>
        <w:rPr>
          <w:rStyle w:val="af9"/>
        </w:rPr>
        <w:footnoteRef/>
      </w:r>
      <w:r>
        <w:t xml:space="preserve"> </w:t>
      </w:r>
      <w:r>
        <w:rPr>
          <w:rFonts w:hint="eastAsia"/>
        </w:rPr>
        <w:t>http</w:t>
      </w:r>
      <w:r>
        <w:t>://zhubajie.com/</w:t>
      </w:r>
    </w:p>
  </w:footnote>
  <w:footnote w:id="6">
    <w:p w:rsidR="00F117A7" w:rsidRDefault="00F117A7">
      <w:pPr>
        <w:pStyle w:val="af7"/>
      </w:pPr>
      <w:r>
        <w:rPr>
          <w:rStyle w:val="af9"/>
        </w:rPr>
        <w:footnoteRef/>
      </w:r>
      <w:r>
        <w:t xml:space="preserve"> </w:t>
      </w:r>
      <w:r w:rsidRPr="00A7145C">
        <w:t>http://www.680.com/</w:t>
      </w:r>
    </w:p>
  </w:footnote>
  <w:footnote w:id="7">
    <w:p w:rsidR="00F117A7" w:rsidRDefault="00F117A7">
      <w:pPr>
        <w:pStyle w:val="af7"/>
      </w:pPr>
      <w:r>
        <w:rPr>
          <w:rStyle w:val="af9"/>
        </w:rPr>
        <w:footnoteRef/>
      </w:r>
      <w:r>
        <w:t xml:space="preserve"> </w:t>
      </w:r>
      <w:proofErr w:type="gramStart"/>
      <w:r>
        <w:rPr>
          <w:rFonts w:hint="eastAsia"/>
        </w:rPr>
        <w:t>众包平台</w:t>
      </w:r>
      <w:proofErr w:type="gramEnd"/>
      <w:r>
        <w:rPr>
          <w:rFonts w:hint="eastAsia"/>
        </w:rPr>
        <w:t>用户所拥有的虚拟货币，功能是平台任务的支付</w:t>
      </w:r>
    </w:p>
  </w:footnote>
  <w:footnote w:id="8">
    <w:p w:rsidR="00F117A7" w:rsidRDefault="00F117A7">
      <w:pPr>
        <w:pStyle w:val="af7"/>
      </w:pPr>
      <w:r>
        <w:rPr>
          <w:rStyle w:val="af9"/>
        </w:rPr>
        <w:footnoteRef/>
      </w:r>
      <w:r>
        <w:t xml:space="preserve"> </w:t>
      </w:r>
      <w:r>
        <w:rPr>
          <w:rFonts w:hint="eastAsia"/>
        </w:rPr>
        <w:t>国内知名的网络问答社区</w:t>
      </w:r>
    </w:p>
  </w:footnote>
  <w:footnote w:id="9">
    <w:p w:rsidR="00F117A7" w:rsidRDefault="00F117A7">
      <w:pPr>
        <w:pStyle w:val="af7"/>
      </w:pPr>
      <w:r>
        <w:rPr>
          <w:rStyle w:val="af9"/>
        </w:rPr>
        <w:footnoteRef/>
      </w:r>
      <w:r>
        <w:t xml:space="preserve"> </w:t>
      </w:r>
      <w:r>
        <w:t>当前系统的原始形态</w:t>
      </w:r>
      <w:r>
        <w:rPr>
          <w:rFonts w:hint="eastAsia"/>
        </w:rPr>
        <w:t>,</w:t>
      </w:r>
      <w:r>
        <w:t>只包括最主要的逻辑</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50AAC6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FB0340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5E0B54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967ED42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E628215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64E189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3EAE8E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CDF611A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CC8B680"/>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B7EA416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3783078"/>
    <w:multiLevelType w:val="multilevel"/>
    <w:tmpl w:val="90B4E39A"/>
    <w:lvl w:ilvl="0">
      <w:start w:val="1"/>
      <w:numFmt w:val="decimal"/>
      <w:lvlText w:val="%1."/>
      <w:lvlJc w:val="left"/>
      <w:pPr>
        <w:tabs>
          <w:tab w:val="num" w:pos="420"/>
        </w:tabs>
        <w:ind w:left="420" w:hanging="420"/>
      </w:pPr>
      <w:rPr>
        <w:rFonts w:hint="eastAsia"/>
      </w:rPr>
    </w:lvl>
    <w:lvl w:ilvl="1">
      <w:start w:val="1"/>
      <w:numFmt w:val="decimal"/>
      <w:lvlText w:val="%2.1"/>
      <w:lvlJc w:val="left"/>
      <w:pPr>
        <w:tabs>
          <w:tab w:val="num" w:pos="420"/>
        </w:tabs>
        <w:ind w:left="420" w:hanging="420"/>
      </w:pPr>
      <w:rPr>
        <w:rFonts w:hint="eastAsia"/>
      </w:rPr>
    </w:lvl>
    <w:lvl w:ilvl="2">
      <w:start w:val="1"/>
      <w:numFmt w:val="decimal"/>
      <w:lvlText w:val="%3.1."/>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22943FB6"/>
    <w:multiLevelType w:val="multilevel"/>
    <w:tmpl w:val="F5F08184"/>
    <w:lvl w:ilvl="0">
      <w:start w:val="2"/>
      <w:numFmt w:val="decimal"/>
      <w:lvlText w:val="%1"/>
      <w:lvlJc w:val="left"/>
      <w:pPr>
        <w:ind w:left="396" w:hanging="39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0112E7E"/>
    <w:multiLevelType w:val="hybridMultilevel"/>
    <w:tmpl w:val="3A60D85E"/>
    <w:lvl w:ilvl="0" w:tplc="83444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0E044D"/>
    <w:multiLevelType w:val="multilevel"/>
    <w:tmpl w:val="AF40DABA"/>
    <w:lvl w:ilvl="0">
      <w:start w:val="1"/>
      <w:numFmt w:val="decimal"/>
      <w:lvlText w:val="%1."/>
      <w:lvlJc w:val="left"/>
      <w:pPr>
        <w:ind w:left="360" w:hanging="360"/>
      </w:pPr>
      <w:rPr>
        <w:rFonts w:hint="default"/>
        <w:b w:val="0"/>
        <w:sz w:val="21"/>
      </w:rPr>
    </w:lvl>
    <w:lvl w:ilvl="1">
      <w:start w:val="3"/>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4" w15:restartNumberingAfterBreak="0">
    <w:nsid w:val="43AA0E25"/>
    <w:multiLevelType w:val="multilevel"/>
    <w:tmpl w:val="AF62B368"/>
    <w:lvl w:ilvl="0">
      <w:start w:val="2"/>
      <w:numFmt w:val="decimal"/>
      <w:lvlText w:val="%1"/>
      <w:lvlJc w:val="left"/>
      <w:pPr>
        <w:ind w:left="396" w:hanging="39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4D5749EB"/>
    <w:multiLevelType w:val="multilevel"/>
    <w:tmpl w:val="07827C54"/>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6" w15:restartNumberingAfterBreak="0">
    <w:nsid w:val="4E583E18"/>
    <w:multiLevelType w:val="multilevel"/>
    <w:tmpl w:val="DBE46764"/>
    <w:lvl w:ilvl="0">
      <w:start w:val="2"/>
      <w:numFmt w:val="decimal"/>
      <w:lvlText w:val="%1"/>
      <w:lvlJc w:val="left"/>
      <w:pPr>
        <w:ind w:left="360" w:hanging="360"/>
      </w:pPr>
      <w:rPr>
        <w:rFonts w:hint="default"/>
        <w:b w:val="0"/>
        <w:sz w:val="21"/>
      </w:rPr>
    </w:lvl>
    <w:lvl w:ilvl="1">
      <w:start w:val="4"/>
      <w:numFmt w:val="decimal"/>
      <w:lvlText w:val="%1.%2"/>
      <w:lvlJc w:val="left"/>
      <w:pPr>
        <w:ind w:left="862" w:hanging="720"/>
      </w:pPr>
      <w:rPr>
        <w:rFonts w:hint="default"/>
        <w:b w:val="0"/>
        <w:sz w:val="21"/>
      </w:rPr>
    </w:lvl>
    <w:lvl w:ilvl="2">
      <w:start w:val="1"/>
      <w:numFmt w:val="decimal"/>
      <w:lvlText w:val="%1.%2.%3"/>
      <w:lvlJc w:val="left"/>
      <w:pPr>
        <w:ind w:left="720" w:hanging="720"/>
      </w:pPr>
      <w:rPr>
        <w:rFonts w:hint="default"/>
        <w:b w:val="0"/>
        <w:sz w:val="21"/>
      </w:rPr>
    </w:lvl>
    <w:lvl w:ilvl="3">
      <w:start w:val="1"/>
      <w:numFmt w:val="decimal"/>
      <w:lvlText w:val="%1.%2.%3.%4"/>
      <w:lvlJc w:val="left"/>
      <w:pPr>
        <w:ind w:left="1080" w:hanging="1080"/>
      </w:pPr>
      <w:rPr>
        <w:rFonts w:hint="default"/>
        <w:b w:val="0"/>
        <w:sz w:val="21"/>
      </w:rPr>
    </w:lvl>
    <w:lvl w:ilvl="4">
      <w:start w:val="1"/>
      <w:numFmt w:val="decimal"/>
      <w:lvlText w:val="%1.%2.%3.%4.%5"/>
      <w:lvlJc w:val="left"/>
      <w:pPr>
        <w:ind w:left="1440" w:hanging="1440"/>
      </w:pPr>
      <w:rPr>
        <w:rFonts w:hint="default"/>
        <w:b w:val="0"/>
        <w:sz w:val="21"/>
      </w:rPr>
    </w:lvl>
    <w:lvl w:ilvl="5">
      <w:start w:val="1"/>
      <w:numFmt w:val="decimal"/>
      <w:lvlText w:val="%1.%2.%3.%4.%5.%6"/>
      <w:lvlJc w:val="left"/>
      <w:pPr>
        <w:ind w:left="1440" w:hanging="1440"/>
      </w:pPr>
      <w:rPr>
        <w:rFonts w:hint="default"/>
        <w:b w:val="0"/>
        <w:sz w:val="21"/>
      </w:rPr>
    </w:lvl>
    <w:lvl w:ilvl="6">
      <w:start w:val="1"/>
      <w:numFmt w:val="decimal"/>
      <w:lvlText w:val="%1.%2.%3.%4.%5.%6.%7"/>
      <w:lvlJc w:val="left"/>
      <w:pPr>
        <w:ind w:left="1800" w:hanging="1800"/>
      </w:pPr>
      <w:rPr>
        <w:rFonts w:hint="default"/>
        <w:b w:val="0"/>
        <w:sz w:val="21"/>
      </w:rPr>
    </w:lvl>
    <w:lvl w:ilvl="7">
      <w:start w:val="1"/>
      <w:numFmt w:val="decimal"/>
      <w:lvlText w:val="%1.%2.%3.%4.%5.%6.%7.%8"/>
      <w:lvlJc w:val="left"/>
      <w:pPr>
        <w:ind w:left="2160" w:hanging="2160"/>
      </w:pPr>
      <w:rPr>
        <w:rFonts w:hint="default"/>
        <w:b w:val="0"/>
        <w:sz w:val="21"/>
      </w:rPr>
    </w:lvl>
    <w:lvl w:ilvl="8">
      <w:start w:val="1"/>
      <w:numFmt w:val="decimal"/>
      <w:lvlText w:val="%1.%2.%3.%4.%5.%6.%7.%8.%9"/>
      <w:lvlJc w:val="left"/>
      <w:pPr>
        <w:ind w:left="2160" w:hanging="2160"/>
      </w:pPr>
      <w:rPr>
        <w:rFonts w:hint="default"/>
        <w:b w:val="0"/>
        <w:sz w:val="21"/>
      </w:rPr>
    </w:lvl>
  </w:abstractNum>
  <w:abstractNum w:abstractNumId="17" w15:restartNumberingAfterBreak="0">
    <w:nsid w:val="62B9198D"/>
    <w:multiLevelType w:val="hybridMultilevel"/>
    <w:tmpl w:val="19B22B28"/>
    <w:lvl w:ilvl="0" w:tplc="DA7A2D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50425D8"/>
    <w:multiLevelType w:val="multilevel"/>
    <w:tmpl w:val="0ED41668"/>
    <w:lvl w:ilvl="0">
      <w:start w:val="2"/>
      <w:numFmt w:val="decimal"/>
      <w:lvlText w:val="%1"/>
      <w:lvlJc w:val="left"/>
      <w:pPr>
        <w:ind w:left="396" w:hanging="39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667978A5"/>
    <w:multiLevelType w:val="hybridMultilevel"/>
    <w:tmpl w:val="9EACD5CC"/>
    <w:lvl w:ilvl="0" w:tplc="8B4C44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16B54EE"/>
    <w:multiLevelType w:val="hybridMultilevel"/>
    <w:tmpl w:val="56BAADF8"/>
    <w:lvl w:ilvl="0" w:tplc="ADC84F96">
      <w:start w:val="1"/>
      <w:numFmt w:val="japaneseCounting"/>
      <w:pStyle w:val="1"/>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546E2F"/>
    <w:multiLevelType w:val="hybridMultilevel"/>
    <w:tmpl w:val="AC3E5E86"/>
    <w:lvl w:ilvl="0" w:tplc="62C6D1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D933686"/>
    <w:multiLevelType w:val="hybridMultilevel"/>
    <w:tmpl w:val="7520E952"/>
    <w:lvl w:ilvl="0" w:tplc="AAECC3F0">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0"/>
  </w:num>
  <w:num w:numId="3">
    <w:abstractNumId w:val="13"/>
  </w:num>
  <w:num w:numId="4">
    <w:abstractNumId w:val="15"/>
  </w:num>
  <w:num w:numId="5">
    <w:abstractNumId w:val="12"/>
  </w:num>
  <w:num w:numId="6">
    <w:abstractNumId w:val="17"/>
  </w:num>
  <w:num w:numId="7">
    <w:abstractNumId w:val="22"/>
  </w:num>
  <w:num w:numId="8">
    <w:abstractNumId w:val="21"/>
  </w:num>
  <w:num w:numId="9">
    <w:abstractNumId w:val="8"/>
  </w:num>
  <w:num w:numId="10">
    <w:abstractNumId w:val="3"/>
  </w:num>
  <w:num w:numId="11">
    <w:abstractNumId w:val="2"/>
  </w:num>
  <w:num w:numId="12">
    <w:abstractNumId w:val="1"/>
  </w:num>
  <w:num w:numId="13">
    <w:abstractNumId w:val="0"/>
  </w:num>
  <w:num w:numId="14">
    <w:abstractNumId w:val="9"/>
  </w:num>
  <w:num w:numId="15">
    <w:abstractNumId w:val="7"/>
  </w:num>
  <w:num w:numId="16">
    <w:abstractNumId w:val="6"/>
  </w:num>
  <w:num w:numId="17">
    <w:abstractNumId w:val="5"/>
  </w:num>
  <w:num w:numId="18">
    <w:abstractNumId w:val="4"/>
  </w:num>
  <w:num w:numId="19">
    <w:abstractNumId w:val="18"/>
  </w:num>
  <w:num w:numId="20">
    <w:abstractNumId w:val="16"/>
  </w:num>
  <w:num w:numId="21">
    <w:abstractNumId w:val="11"/>
  </w:num>
  <w:num w:numId="22">
    <w:abstractNumId w:val="14"/>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74E"/>
    <w:rsid w:val="000002B2"/>
    <w:rsid w:val="00001FF0"/>
    <w:rsid w:val="00002378"/>
    <w:rsid w:val="00002A80"/>
    <w:rsid w:val="00002BA3"/>
    <w:rsid w:val="000039B8"/>
    <w:rsid w:val="00003EB2"/>
    <w:rsid w:val="000042C3"/>
    <w:rsid w:val="0000565E"/>
    <w:rsid w:val="00005670"/>
    <w:rsid w:val="00006743"/>
    <w:rsid w:val="00007C05"/>
    <w:rsid w:val="00011005"/>
    <w:rsid w:val="0001104F"/>
    <w:rsid w:val="00011070"/>
    <w:rsid w:val="00011A29"/>
    <w:rsid w:val="00012988"/>
    <w:rsid w:val="00013100"/>
    <w:rsid w:val="0001364E"/>
    <w:rsid w:val="00013783"/>
    <w:rsid w:val="00013AB2"/>
    <w:rsid w:val="00013B35"/>
    <w:rsid w:val="00013FB6"/>
    <w:rsid w:val="00014B72"/>
    <w:rsid w:val="00014BE0"/>
    <w:rsid w:val="00015760"/>
    <w:rsid w:val="000162A3"/>
    <w:rsid w:val="000164E9"/>
    <w:rsid w:val="000165DF"/>
    <w:rsid w:val="000178F9"/>
    <w:rsid w:val="00017B20"/>
    <w:rsid w:val="000203AE"/>
    <w:rsid w:val="000225D5"/>
    <w:rsid w:val="00022E49"/>
    <w:rsid w:val="00023457"/>
    <w:rsid w:val="00023727"/>
    <w:rsid w:val="0002432F"/>
    <w:rsid w:val="000260D7"/>
    <w:rsid w:val="000266F2"/>
    <w:rsid w:val="00026C8A"/>
    <w:rsid w:val="00027966"/>
    <w:rsid w:val="0003017E"/>
    <w:rsid w:val="000307AC"/>
    <w:rsid w:val="00030C57"/>
    <w:rsid w:val="00030EE3"/>
    <w:rsid w:val="000320A2"/>
    <w:rsid w:val="00034356"/>
    <w:rsid w:val="00034B92"/>
    <w:rsid w:val="00036096"/>
    <w:rsid w:val="00036ADA"/>
    <w:rsid w:val="00036CE9"/>
    <w:rsid w:val="00037822"/>
    <w:rsid w:val="000410DE"/>
    <w:rsid w:val="00041D19"/>
    <w:rsid w:val="00041F07"/>
    <w:rsid w:val="00042480"/>
    <w:rsid w:val="000429E7"/>
    <w:rsid w:val="00042B79"/>
    <w:rsid w:val="00043B09"/>
    <w:rsid w:val="00044132"/>
    <w:rsid w:val="00045F46"/>
    <w:rsid w:val="000460DC"/>
    <w:rsid w:val="0004629E"/>
    <w:rsid w:val="000467E6"/>
    <w:rsid w:val="000477A5"/>
    <w:rsid w:val="00047D48"/>
    <w:rsid w:val="00050A47"/>
    <w:rsid w:val="0005106D"/>
    <w:rsid w:val="00051358"/>
    <w:rsid w:val="0005149B"/>
    <w:rsid w:val="000525E8"/>
    <w:rsid w:val="00052D94"/>
    <w:rsid w:val="00053E84"/>
    <w:rsid w:val="00054109"/>
    <w:rsid w:val="00055413"/>
    <w:rsid w:val="00055749"/>
    <w:rsid w:val="00055F3E"/>
    <w:rsid w:val="0005690A"/>
    <w:rsid w:val="0006014F"/>
    <w:rsid w:val="00060662"/>
    <w:rsid w:val="00060B6B"/>
    <w:rsid w:val="00060FE4"/>
    <w:rsid w:val="00061598"/>
    <w:rsid w:val="000617EC"/>
    <w:rsid w:val="00061A22"/>
    <w:rsid w:val="00061ACE"/>
    <w:rsid w:val="0006229B"/>
    <w:rsid w:val="00062853"/>
    <w:rsid w:val="00063A57"/>
    <w:rsid w:val="00063FDF"/>
    <w:rsid w:val="00064AA3"/>
    <w:rsid w:val="00064AD0"/>
    <w:rsid w:val="000667EA"/>
    <w:rsid w:val="00067801"/>
    <w:rsid w:val="00067809"/>
    <w:rsid w:val="00067F46"/>
    <w:rsid w:val="00070D84"/>
    <w:rsid w:val="000710F5"/>
    <w:rsid w:val="000715EE"/>
    <w:rsid w:val="0007160C"/>
    <w:rsid w:val="00071883"/>
    <w:rsid w:val="00072623"/>
    <w:rsid w:val="00073310"/>
    <w:rsid w:val="00073519"/>
    <w:rsid w:val="00073590"/>
    <w:rsid w:val="00074CA6"/>
    <w:rsid w:val="00075BFC"/>
    <w:rsid w:val="00075F22"/>
    <w:rsid w:val="0007745C"/>
    <w:rsid w:val="000813A6"/>
    <w:rsid w:val="000815BE"/>
    <w:rsid w:val="00081B9F"/>
    <w:rsid w:val="00081E33"/>
    <w:rsid w:val="00082B12"/>
    <w:rsid w:val="0008480C"/>
    <w:rsid w:val="0008622F"/>
    <w:rsid w:val="0009207C"/>
    <w:rsid w:val="00092197"/>
    <w:rsid w:val="00092C6E"/>
    <w:rsid w:val="00092F01"/>
    <w:rsid w:val="00092F19"/>
    <w:rsid w:val="00093255"/>
    <w:rsid w:val="00094713"/>
    <w:rsid w:val="00094C34"/>
    <w:rsid w:val="00095007"/>
    <w:rsid w:val="00097F51"/>
    <w:rsid w:val="000A0269"/>
    <w:rsid w:val="000A0FF7"/>
    <w:rsid w:val="000A1C1C"/>
    <w:rsid w:val="000A27D8"/>
    <w:rsid w:val="000A4237"/>
    <w:rsid w:val="000A42BD"/>
    <w:rsid w:val="000A4521"/>
    <w:rsid w:val="000A46AE"/>
    <w:rsid w:val="000A4C54"/>
    <w:rsid w:val="000A7473"/>
    <w:rsid w:val="000B074F"/>
    <w:rsid w:val="000B1110"/>
    <w:rsid w:val="000B1DCF"/>
    <w:rsid w:val="000B2035"/>
    <w:rsid w:val="000B2069"/>
    <w:rsid w:val="000B3CA7"/>
    <w:rsid w:val="000B3E3F"/>
    <w:rsid w:val="000B467E"/>
    <w:rsid w:val="000B6179"/>
    <w:rsid w:val="000B6EA8"/>
    <w:rsid w:val="000B7A09"/>
    <w:rsid w:val="000B7DB5"/>
    <w:rsid w:val="000C1286"/>
    <w:rsid w:val="000C1D06"/>
    <w:rsid w:val="000C1F61"/>
    <w:rsid w:val="000C2165"/>
    <w:rsid w:val="000C28C6"/>
    <w:rsid w:val="000C2F1B"/>
    <w:rsid w:val="000C3CFD"/>
    <w:rsid w:val="000C3FB7"/>
    <w:rsid w:val="000C4682"/>
    <w:rsid w:val="000C5049"/>
    <w:rsid w:val="000C56EA"/>
    <w:rsid w:val="000C5BAD"/>
    <w:rsid w:val="000C69DF"/>
    <w:rsid w:val="000C7528"/>
    <w:rsid w:val="000D04F0"/>
    <w:rsid w:val="000D1940"/>
    <w:rsid w:val="000D2052"/>
    <w:rsid w:val="000D22DC"/>
    <w:rsid w:val="000D2B71"/>
    <w:rsid w:val="000D3049"/>
    <w:rsid w:val="000D34EC"/>
    <w:rsid w:val="000D5A1A"/>
    <w:rsid w:val="000D5F46"/>
    <w:rsid w:val="000D6C5F"/>
    <w:rsid w:val="000D6D9E"/>
    <w:rsid w:val="000D75C2"/>
    <w:rsid w:val="000E2501"/>
    <w:rsid w:val="000E3415"/>
    <w:rsid w:val="000E516A"/>
    <w:rsid w:val="000E642F"/>
    <w:rsid w:val="000E6A1D"/>
    <w:rsid w:val="000E6FCA"/>
    <w:rsid w:val="000E7560"/>
    <w:rsid w:val="000F0FBB"/>
    <w:rsid w:val="000F13BD"/>
    <w:rsid w:val="000F160C"/>
    <w:rsid w:val="000F18CE"/>
    <w:rsid w:val="000F210C"/>
    <w:rsid w:val="000F2F91"/>
    <w:rsid w:val="000F3567"/>
    <w:rsid w:val="000F7186"/>
    <w:rsid w:val="000F74E8"/>
    <w:rsid w:val="000F7557"/>
    <w:rsid w:val="000F7D4E"/>
    <w:rsid w:val="001000CE"/>
    <w:rsid w:val="00100264"/>
    <w:rsid w:val="00101212"/>
    <w:rsid w:val="0010135F"/>
    <w:rsid w:val="00101415"/>
    <w:rsid w:val="00101C19"/>
    <w:rsid w:val="00101F0C"/>
    <w:rsid w:val="00101F1A"/>
    <w:rsid w:val="001020B9"/>
    <w:rsid w:val="00103391"/>
    <w:rsid w:val="0010373E"/>
    <w:rsid w:val="00104D6C"/>
    <w:rsid w:val="00105338"/>
    <w:rsid w:val="00105620"/>
    <w:rsid w:val="00110579"/>
    <w:rsid w:val="00110E33"/>
    <w:rsid w:val="0011113F"/>
    <w:rsid w:val="00111D5D"/>
    <w:rsid w:val="00112813"/>
    <w:rsid w:val="00113418"/>
    <w:rsid w:val="00113C37"/>
    <w:rsid w:val="00117386"/>
    <w:rsid w:val="00117812"/>
    <w:rsid w:val="00117CE1"/>
    <w:rsid w:val="001204C1"/>
    <w:rsid w:val="001213EE"/>
    <w:rsid w:val="00121A2C"/>
    <w:rsid w:val="00121D84"/>
    <w:rsid w:val="00123832"/>
    <w:rsid w:val="00123959"/>
    <w:rsid w:val="00124150"/>
    <w:rsid w:val="00124513"/>
    <w:rsid w:val="00124603"/>
    <w:rsid w:val="00124DCB"/>
    <w:rsid w:val="0012504B"/>
    <w:rsid w:val="00125A5C"/>
    <w:rsid w:val="00125D08"/>
    <w:rsid w:val="001272D2"/>
    <w:rsid w:val="0013002A"/>
    <w:rsid w:val="00132455"/>
    <w:rsid w:val="001335D1"/>
    <w:rsid w:val="001339BA"/>
    <w:rsid w:val="001350CE"/>
    <w:rsid w:val="001367CD"/>
    <w:rsid w:val="00136BD2"/>
    <w:rsid w:val="00136C76"/>
    <w:rsid w:val="0013746F"/>
    <w:rsid w:val="00137A2F"/>
    <w:rsid w:val="001405E5"/>
    <w:rsid w:val="001406F5"/>
    <w:rsid w:val="00141D79"/>
    <w:rsid w:val="00141F72"/>
    <w:rsid w:val="001421C8"/>
    <w:rsid w:val="001427FF"/>
    <w:rsid w:val="00142D9F"/>
    <w:rsid w:val="0014340F"/>
    <w:rsid w:val="00143D94"/>
    <w:rsid w:val="00144292"/>
    <w:rsid w:val="0014440B"/>
    <w:rsid w:val="00145441"/>
    <w:rsid w:val="001459A8"/>
    <w:rsid w:val="00146295"/>
    <w:rsid w:val="001478D1"/>
    <w:rsid w:val="0015001A"/>
    <w:rsid w:val="00150A24"/>
    <w:rsid w:val="00150F4D"/>
    <w:rsid w:val="00151492"/>
    <w:rsid w:val="0015169E"/>
    <w:rsid w:val="00152FB3"/>
    <w:rsid w:val="00152FF0"/>
    <w:rsid w:val="00153207"/>
    <w:rsid w:val="00153CEF"/>
    <w:rsid w:val="0015491D"/>
    <w:rsid w:val="00155038"/>
    <w:rsid w:val="0015559C"/>
    <w:rsid w:val="00155CB3"/>
    <w:rsid w:val="00155CB8"/>
    <w:rsid w:val="001560DD"/>
    <w:rsid w:val="0015655B"/>
    <w:rsid w:val="00156682"/>
    <w:rsid w:val="001570A9"/>
    <w:rsid w:val="00157344"/>
    <w:rsid w:val="00157347"/>
    <w:rsid w:val="001604A7"/>
    <w:rsid w:val="00160BBB"/>
    <w:rsid w:val="00160D6C"/>
    <w:rsid w:val="00161ABC"/>
    <w:rsid w:val="001621B1"/>
    <w:rsid w:val="001639D5"/>
    <w:rsid w:val="00165535"/>
    <w:rsid w:val="00165E31"/>
    <w:rsid w:val="00166DCE"/>
    <w:rsid w:val="001673EC"/>
    <w:rsid w:val="00167514"/>
    <w:rsid w:val="00167C14"/>
    <w:rsid w:val="00167CE4"/>
    <w:rsid w:val="00167D51"/>
    <w:rsid w:val="00167E11"/>
    <w:rsid w:val="00171190"/>
    <w:rsid w:val="00172909"/>
    <w:rsid w:val="001743D4"/>
    <w:rsid w:val="0017472D"/>
    <w:rsid w:val="00174CCC"/>
    <w:rsid w:val="0017585B"/>
    <w:rsid w:val="001759B6"/>
    <w:rsid w:val="00175B2F"/>
    <w:rsid w:val="00175BF7"/>
    <w:rsid w:val="0017626E"/>
    <w:rsid w:val="00176989"/>
    <w:rsid w:val="0017705D"/>
    <w:rsid w:val="00177E66"/>
    <w:rsid w:val="00180326"/>
    <w:rsid w:val="00180BE6"/>
    <w:rsid w:val="00180C25"/>
    <w:rsid w:val="00181610"/>
    <w:rsid w:val="00181623"/>
    <w:rsid w:val="00185FDA"/>
    <w:rsid w:val="00186CA7"/>
    <w:rsid w:val="0018730E"/>
    <w:rsid w:val="00187B9C"/>
    <w:rsid w:val="00187C8B"/>
    <w:rsid w:val="0019068F"/>
    <w:rsid w:val="001909B9"/>
    <w:rsid w:val="00190AD9"/>
    <w:rsid w:val="001911CD"/>
    <w:rsid w:val="00191656"/>
    <w:rsid w:val="001928B2"/>
    <w:rsid w:val="00192D54"/>
    <w:rsid w:val="00193933"/>
    <w:rsid w:val="00193B6C"/>
    <w:rsid w:val="00196BAA"/>
    <w:rsid w:val="00197595"/>
    <w:rsid w:val="0019774A"/>
    <w:rsid w:val="00197B09"/>
    <w:rsid w:val="001A1404"/>
    <w:rsid w:val="001A160C"/>
    <w:rsid w:val="001A28CE"/>
    <w:rsid w:val="001A29D1"/>
    <w:rsid w:val="001A2FD4"/>
    <w:rsid w:val="001A42F2"/>
    <w:rsid w:val="001A454C"/>
    <w:rsid w:val="001A4612"/>
    <w:rsid w:val="001A4A27"/>
    <w:rsid w:val="001A4F59"/>
    <w:rsid w:val="001A58DF"/>
    <w:rsid w:val="001A6530"/>
    <w:rsid w:val="001B0319"/>
    <w:rsid w:val="001B04CA"/>
    <w:rsid w:val="001B1DF5"/>
    <w:rsid w:val="001B2099"/>
    <w:rsid w:val="001B2615"/>
    <w:rsid w:val="001B3352"/>
    <w:rsid w:val="001B38A9"/>
    <w:rsid w:val="001B47BE"/>
    <w:rsid w:val="001B4C9F"/>
    <w:rsid w:val="001B4E65"/>
    <w:rsid w:val="001B709B"/>
    <w:rsid w:val="001B791E"/>
    <w:rsid w:val="001C06D5"/>
    <w:rsid w:val="001C182C"/>
    <w:rsid w:val="001C2408"/>
    <w:rsid w:val="001C27A3"/>
    <w:rsid w:val="001C4A47"/>
    <w:rsid w:val="001C6D05"/>
    <w:rsid w:val="001D1360"/>
    <w:rsid w:val="001D1CB4"/>
    <w:rsid w:val="001D1D5D"/>
    <w:rsid w:val="001D474A"/>
    <w:rsid w:val="001D4E88"/>
    <w:rsid w:val="001D629A"/>
    <w:rsid w:val="001D6766"/>
    <w:rsid w:val="001D6FAA"/>
    <w:rsid w:val="001D78B0"/>
    <w:rsid w:val="001D7CDE"/>
    <w:rsid w:val="001D7FC0"/>
    <w:rsid w:val="001E0A75"/>
    <w:rsid w:val="001E0F31"/>
    <w:rsid w:val="001E10B9"/>
    <w:rsid w:val="001E147B"/>
    <w:rsid w:val="001E1578"/>
    <w:rsid w:val="001E1913"/>
    <w:rsid w:val="001E2DCF"/>
    <w:rsid w:val="001E317C"/>
    <w:rsid w:val="001E3215"/>
    <w:rsid w:val="001E3219"/>
    <w:rsid w:val="001E35ED"/>
    <w:rsid w:val="001E494B"/>
    <w:rsid w:val="001E6A10"/>
    <w:rsid w:val="001E6B84"/>
    <w:rsid w:val="001E6E5E"/>
    <w:rsid w:val="001E702F"/>
    <w:rsid w:val="001E7432"/>
    <w:rsid w:val="001E7F6A"/>
    <w:rsid w:val="001F01EA"/>
    <w:rsid w:val="001F20A6"/>
    <w:rsid w:val="001F37DC"/>
    <w:rsid w:val="001F4B32"/>
    <w:rsid w:val="001F523B"/>
    <w:rsid w:val="001F57E4"/>
    <w:rsid w:val="001F58CD"/>
    <w:rsid w:val="001F5E26"/>
    <w:rsid w:val="001F6610"/>
    <w:rsid w:val="001F6C4A"/>
    <w:rsid w:val="001F6C65"/>
    <w:rsid w:val="001F6FD8"/>
    <w:rsid w:val="001F7449"/>
    <w:rsid w:val="001F75F6"/>
    <w:rsid w:val="001F7F87"/>
    <w:rsid w:val="00200B9D"/>
    <w:rsid w:val="00200D5D"/>
    <w:rsid w:val="00200F36"/>
    <w:rsid w:val="00201031"/>
    <w:rsid w:val="002026BE"/>
    <w:rsid w:val="0020307A"/>
    <w:rsid w:val="002030C2"/>
    <w:rsid w:val="00204DD4"/>
    <w:rsid w:val="00205E87"/>
    <w:rsid w:val="002068C6"/>
    <w:rsid w:val="00206D89"/>
    <w:rsid w:val="00206EE2"/>
    <w:rsid w:val="002077DD"/>
    <w:rsid w:val="00207818"/>
    <w:rsid w:val="0020789F"/>
    <w:rsid w:val="00207F43"/>
    <w:rsid w:val="00207F8E"/>
    <w:rsid w:val="002100D3"/>
    <w:rsid w:val="00211D2E"/>
    <w:rsid w:val="00211D46"/>
    <w:rsid w:val="00211E30"/>
    <w:rsid w:val="00212103"/>
    <w:rsid w:val="0021253C"/>
    <w:rsid w:val="00212DEF"/>
    <w:rsid w:val="002132ED"/>
    <w:rsid w:val="00213BF1"/>
    <w:rsid w:val="00213C8C"/>
    <w:rsid w:val="0021462A"/>
    <w:rsid w:val="00215324"/>
    <w:rsid w:val="002163BD"/>
    <w:rsid w:val="00216673"/>
    <w:rsid w:val="00216B48"/>
    <w:rsid w:val="00220A99"/>
    <w:rsid w:val="00220CEF"/>
    <w:rsid w:val="00220D58"/>
    <w:rsid w:val="00221270"/>
    <w:rsid w:val="0022210A"/>
    <w:rsid w:val="00222DF1"/>
    <w:rsid w:val="00223F86"/>
    <w:rsid w:val="0022547F"/>
    <w:rsid w:val="00227265"/>
    <w:rsid w:val="00227B7C"/>
    <w:rsid w:val="00227E78"/>
    <w:rsid w:val="00227FEF"/>
    <w:rsid w:val="002322B6"/>
    <w:rsid w:val="0023258F"/>
    <w:rsid w:val="00232E32"/>
    <w:rsid w:val="002339CE"/>
    <w:rsid w:val="00233A2D"/>
    <w:rsid w:val="00234A3E"/>
    <w:rsid w:val="002351B4"/>
    <w:rsid w:val="00235852"/>
    <w:rsid w:val="0023598C"/>
    <w:rsid w:val="002367FE"/>
    <w:rsid w:val="0023766B"/>
    <w:rsid w:val="002405A6"/>
    <w:rsid w:val="00240DD9"/>
    <w:rsid w:val="00240F46"/>
    <w:rsid w:val="00243EEA"/>
    <w:rsid w:val="002472B6"/>
    <w:rsid w:val="00247EF3"/>
    <w:rsid w:val="002508D2"/>
    <w:rsid w:val="002512D3"/>
    <w:rsid w:val="00252082"/>
    <w:rsid w:val="00252CF8"/>
    <w:rsid w:val="00252E88"/>
    <w:rsid w:val="0025327D"/>
    <w:rsid w:val="002537A6"/>
    <w:rsid w:val="00254464"/>
    <w:rsid w:val="0025711C"/>
    <w:rsid w:val="0025735A"/>
    <w:rsid w:val="0025743F"/>
    <w:rsid w:val="00257516"/>
    <w:rsid w:val="00257B2A"/>
    <w:rsid w:val="00257D5E"/>
    <w:rsid w:val="00260C9D"/>
    <w:rsid w:val="00260E30"/>
    <w:rsid w:val="002614F8"/>
    <w:rsid w:val="002627E1"/>
    <w:rsid w:val="00262842"/>
    <w:rsid w:val="00262D45"/>
    <w:rsid w:val="00263001"/>
    <w:rsid w:val="0026385E"/>
    <w:rsid w:val="00264D0B"/>
    <w:rsid w:val="00265505"/>
    <w:rsid w:val="0026723E"/>
    <w:rsid w:val="002674FD"/>
    <w:rsid w:val="002676CC"/>
    <w:rsid w:val="002701E3"/>
    <w:rsid w:val="002720F1"/>
    <w:rsid w:val="00273EAF"/>
    <w:rsid w:val="0027402E"/>
    <w:rsid w:val="002748EC"/>
    <w:rsid w:val="00275B47"/>
    <w:rsid w:val="0027683B"/>
    <w:rsid w:val="00276F66"/>
    <w:rsid w:val="00277B0C"/>
    <w:rsid w:val="00277DF2"/>
    <w:rsid w:val="002817E7"/>
    <w:rsid w:val="00281A59"/>
    <w:rsid w:val="00282267"/>
    <w:rsid w:val="00282CCF"/>
    <w:rsid w:val="00283602"/>
    <w:rsid w:val="002837DC"/>
    <w:rsid w:val="00283E9D"/>
    <w:rsid w:val="00284552"/>
    <w:rsid w:val="00285156"/>
    <w:rsid w:val="002869FC"/>
    <w:rsid w:val="00287A67"/>
    <w:rsid w:val="00287D40"/>
    <w:rsid w:val="00287DBE"/>
    <w:rsid w:val="0029057C"/>
    <w:rsid w:val="00290B22"/>
    <w:rsid w:val="002911DF"/>
    <w:rsid w:val="002925E0"/>
    <w:rsid w:val="00293293"/>
    <w:rsid w:val="00293D72"/>
    <w:rsid w:val="00294295"/>
    <w:rsid w:val="00294A0F"/>
    <w:rsid w:val="002968BE"/>
    <w:rsid w:val="00296A35"/>
    <w:rsid w:val="00297319"/>
    <w:rsid w:val="00297B66"/>
    <w:rsid w:val="002A2F68"/>
    <w:rsid w:val="002A3566"/>
    <w:rsid w:val="002A49D3"/>
    <w:rsid w:val="002A6557"/>
    <w:rsid w:val="002A67F8"/>
    <w:rsid w:val="002A6EE9"/>
    <w:rsid w:val="002B0C2A"/>
    <w:rsid w:val="002B0C51"/>
    <w:rsid w:val="002B1042"/>
    <w:rsid w:val="002B1A25"/>
    <w:rsid w:val="002B390C"/>
    <w:rsid w:val="002B3F4F"/>
    <w:rsid w:val="002B3FB5"/>
    <w:rsid w:val="002B540A"/>
    <w:rsid w:val="002B5B7D"/>
    <w:rsid w:val="002B68F7"/>
    <w:rsid w:val="002B6C0A"/>
    <w:rsid w:val="002C05F7"/>
    <w:rsid w:val="002C1481"/>
    <w:rsid w:val="002C418C"/>
    <w:rsid w:val="002C53CD"/>
    <w:rsid w:val="002C566C"/>
    <w:rsid w:val="002C56E3"/>
    <w:rsid w:val="002C58FC"/>
    <w:rsid w:val="002C5DCB"/>
    <w:rsid w:val="002C65AD"/>
    <w:rsid w:val="002C6800"/>
    <w:rsid w:val="002D0083"/>
    <w:rsid w:val="002D06D6"/>
    <w:rsid w:val="002D087E"/>
    <w:rsid w:val="002D1A68"/>
    <w:rsid w:val="002D1B72"/>
    <w:rsid w:val="002D227A"/>
    <w:rsid w:val="002D2786"/>
    <w:rsid w:val="002D2DDB"/>
    <w:rsid w:val="002D3ED5"/>
    <w:rsid w:val="002D4DAF"/>
    <w:rsid w:val="002D5FCC"/>
    <w:rsid w:val="002D630B"/>
    <w:rsid w:val="002D685F"/>
    <w:rsid w:val="002D6D69"/>
    <w:rsid w:val="002D71D8"/>
    <w:rsid w:val="002D7F2A"/>
    <w:rsid w:val="002E03C7"/>
    <w:rsid w:val="002E0E70"/>
    <w:rsid w:val="002E1012"/>
    <w:rsid w:val="002E11C5"/>
    <w:rsid w:val="002E178F"/>
    <w:rsid w:val="002E2A6D"/>
    <w:rsid w:val="002E31ED"/>
    <w:rsid w:val="002E343E"/>
    <w:rsid w:val="002E5080"/>
    <w:rsid w:val="002E58FC"/>
    <w:rsid w:val="002E6100"/>
    <w:rsid w:val="002E632F"/>
    <w:rsid w:val="002E7AA1"/>
    <w:rsid w:val="002F114B"/>
    <w:rsid w:val="002F1DF4"/>
    <w:rsid w:val="002F274E"/>
    <w:rsid w:val="002F2EDB"/>
    <w:rsid w:val="002F3053"/>
    <w:rsid w:val="002F4923"/>
    <w:rsid w:val="002F4A0B"/>
    <w:rsid w:val="002F57ED"/>
    <w:rsid w:val="002F5EDD"/>
    <w:rsid w:val="002F635F"/>
    <w:rsid w:val="002F647A"/>
    <w:rsid w:val="002F6995"/>
    <w:rsid w:val="002F6AD2"/>
    <w:rsid w:val="002F6B1E"/>
    <w:rsid w:val="002F72B5"/>
    <w:rsid w:val="002F76DC"/>
    <w:rsid w:val="002F76EC"/>
    <w:rsid w:val="002F7868"/>
    <w:rsid w:val="002F7A7A"/>
    <w:rsid w:val="00300A2F"/>
    <w:rsid w:val="00300E8D"/>
    <w:rsid w:val="00302BCF"/>
    <w:rsid w:val="00302EC5"/>
    <w:rsid w:val="00303BA4"/>
    <w:rsid w:val="00303BF7"/>
    <w:rsid w:val="00304303"/>
    <w:rsid w:val="003043E8"/>
    <w:rsid w:val="00304E89"/>
    <w:rsid w:val="003052EC"/>
    <w:rsid w:val="00305881"/>
    <w:rsid w:val="00307D88"/>
    <w:rsid w:val="00311587"/>
    <w:rsid w:val="00311684"/>
    <w:rsid w:val="00311F75"/>
    <w:rsid w:val="00313781"/>
    <w:rsid w:val="00313BC1"/>
    <w:rsid w:val="003142CB"/>
    <w:rsid w:val="003151BB"/>
    <w:rsid w:val="00315345"/>
    <w:rsid w:val="00315A52"/>
    <w:rsid w:val="00316192"/>
    <w:rsid w:val="00317761"/>
    <w:rsid w:val="00317D99"/>
    <w:rsid w:val="00320609"/>
    <w:rsid w:val="003207B7"/>
    <w:rsid w:val="00321A79"/>
    <w:rsid w:val="003237CF"/>
    <w:rsid w:val="00324571"/>
    <w:rsid w:val="0032553B"/>
    <w:rsid w:val="00326EB6"/>
    <w:rsid w:val="003301F0"/>
    <w:rsid w:val="003313EB"/>
    <w:rsid w:val="00332386"/>
    <w:rsid w:val="00332A3E"/>
    <w:rsid w:val="00332CBC"/>
    <w:rsid w:val="00333341"/>
    <w:rsid w:val="00333CBC"/>
    <w:rsid w:val="00333ED4"/>
    <w:rsid w:val="00334ADF"/>
    <w:rsid w:val="00335650"/>
    <w:rsid w:val="00335A7E"/>
    <w:rsid w:val="00335DAF"/>
    <w:rsid w:val="00335FE9"/>
    <w:rsid w:val="0034013A"/>
    <w:rsid w:val="003404EB"/>
    <w:rsid w:val="00340601"/>
    <w:rsid w:val="00340ACE"/>
    <w:rsid w:val="00340F0A"/>
    <w:rsid w:val="00340FAB"/>
    <w:rsid w:val="00341D06"/>
    <w:rsid w:val="00341D0D"/>
    <w:rsid w:val="003430FD"/>
    <w:rsid w:val="003431EF"/>
    <w:rsid w:val="003440B2"/>
    <w:rsid w:val="003446F8"/>
    <w:rsid w:val="00346C48"/>
    <w:rsid w:val="00346D25"/>
    <w:rsid w:val="003502ED"/>
    <w:rsid w:val="00351476"/>
    <w:rsid w:val="003517A8"/>
    <w:rsid w:val="00351D14"/>
    <w:rsid w:val="00352326"/>
    <w:rsid w:val="0035293A"/>
    <w:rsid w:val="0035339E"/>
    <w:rsid w:val="00353DFE"/>
    <w:rsid w:val="00354914"/>
    <w:rsid w:val="003555C7"/>
    <w:rsid w:val="00355C86"/>
    <w:rsid w:val="0035718D"/>
    <w:rsid w:val="0035765F"/>
    <w:rsid w:val="003576E3"/>
    <w:rsid w:val="00357A20"/>
    <w:rsid w:val="003604C9"/>
    <w:rsid w:val="00361415"/>
    <w:rsid w:val="003618DE"/>
    <w:rsid w:val="00362441"/>
    <w:rsid w:val="00362D25"/>
    <w:rsid w:val="00362E61"/>
    <w:rsid w:val="0036315B"/>
    <w:rsid w:val="003632BD"/>
    <w:rsid w:val="00363455"/>
    <w:rsid w:val="0036431B"/>
    <w:rsid w:val="00364877"/>
    <w:rsid w:val="003648FA"/>
    <w:rsid w:val="00365CAB"/>
    <w:rsid w:val="00366035"/>
    <w:rsid w:val="00366364"/>
    <w:rsid w:val="00366EB1"/>
    <w:rsid w:val="00367CD9"/>
    <w:rsid w:val="00370218"/>
    <w:rsid w:val="00370D3D"/>
    <w:rsid w:val="00371487"/>
    <w:rsid w:val="00371659"/>
    <w:rsid w:val="00371F61"/>
    <w:rsid w:val="00373988"/>
    <w:rsid w:val="0037458E"/>
    <w:rsid w:val="00374B96"/>
    <w:rsid w:val="00374DC5"/>
    <w:rsid w:val="00375240"/>
    <w:rsid w:val="003756BF"/>
    <w:rsid w:val="0037707B"/>
    <w:rsid w:val="00377C44"/>
    <w:rsid w:val="00377CF4"/>
    <w:rsid w:val="003815A7"/>
    <w:rsid w:val="00381660"/>
    <w:rsid w:val="0038383E"/>
    <w:rsid w:val="003844FD"/>
    <w:rsid w:val="00385005"/>
    <w:rsid w:val="00385134"/>
    <w:rsid w:val="003851E7"/>
    <w:rsid w:val="00390239"/>
    <w:rsid w:val="00390340"/>
    <w:rsid w:val="003904FB"/>
    <w:rsid w:val="0039097D"/>
    <w:rsid w:val="00390CDB"/>
    <w:rsid w:val="00390E12"/>
    <w:rsid w:val="00391C5D"/>
    <w:rsid w:val="00391E11"/>
    <w:rsid w:val="003923AB"/>
    <w:rsid w:val="00392BD9"/>
    <w:rsid w:val="003935FB"/>
    <w:rsid w:val="00393814"/>
    <w:rsid w:val="00393F54"/>
    <w:rsid w:val="00393FC3"/>
    <w:rsid w:val="00394017"/>
    <w:rsid w:val="00394342"/>
    <w:rsid w:val="00394518"/>
    <w:rsid w:val="003969E5"/>
    <w:rsid w:val="0039705E"/>
    <w:rsid w:val="00397588"/>
    <w:rsid w:val="00397994"/>
    <w:rsid w:val="00397D5C"/>
    <w:rsid w:val="003A0727"/>
    <w:rsid w:val="003A36A0"/>
    <w:rsid w:val="003A41F4"/>
    <w:rsid w:val="003A4F15"/>
    <w:rsid w:val="003A796A"/>
    <w:rsid w:val="003B0F79"/>
    <w:rsid w:val="003B1959"/>
    <w:rsid w:val="003B23DA"/>
    <w:rsid w:val="003B2B7B"/>
    <w:rsid w:val="003B3AF2"/>
    <w:rsid w:val="003B3D9F"/>
    <w:rsid w:val="003B46F3"/>
    <w:rsid w:val="003B4C00"/>
    <w:rsid w:val="003B57AE"/>
    <w:rsid w:val="003B5D84"/>
    <w:rsid w:val="003B6CC0"/>
    <w:rsid w:val="003B755B"/>
    <w:rsid w:val="003B7E37"/>
    <w:rsid w:val="003C0068"/>
    <w:rsid w:val="003C0DE2"/>
    <w:rsid w:val="003C222A"/>
    <w:rsid w:val="003C2375"/>
    <w:rsid w:val="003C2982"/>
    <w:rsid w:val="003C33CF"/>
    <w:rsid w:val="003C45DD"/>
    <w:rsid w:val="003C4884"/>
    <w:rsid w:val="003C4DF4"/>
    <w:rsid w:val="003C5C58"/>
    <w:rsid w:val="003C7175"/>
    <w:rsid w:val="003C74BA"/>
    <w:rsid w:val="003C7CB1"/>
    <w:rsid w:val="003C7CDA"/>
    <w:rsid w:val="003C7D6C"/>
    <w:rsid w:val="003D07AF"/>
    <w:rsid w:val="003D0B49"/>
    <w:rsid w:val="003D2912"/>
    <w:rsid w:val="003D2AEA"/>
    <w:rsid w:val="003D3F6E"/>
    <w:rsid w:val="003D4862"/>
    <w:rsid w:val="003D569F"/>
    <w:rsid w:val="003D5791"/>
    <w:rsid w:val="003D75AD"/>
    <w:rsid w:val="003D774D"/>
    <w:rsid w:val="003D7ACF"/>
    <w:rsid w:val="003D7D5A"/>
    <w:rsid w:val="003E0130"/>
    <w:rsid w:val="003E1258"/>
    <w:rsid w:val="003E1905"/>
    <w:rsid w:val="003E2239"/>
    <w:rsid w:val="003E3312"/>
    <w:rsid w:val="003E33A6"/>
    <w:rsid w:val="003E34D6"/>
    <w:rsid w:val="003E34E2"/>
    <w:rsid w:val="003E553C"/>
    <w:rsid w:val="003E5E8A"/>
    <w:rsid w:val="003E6146"/>
    <w:rsid w:val="003E7429"/>
    <w:rsid w:val="003F183D"/>
    <w:rsid w:val="003F18B0"/>
    <w:rsid w:val="003F205C"/>
    <w:rsid w:val="003F2C6B"/>
    <w:rsid w:val="003F2F6B"/>
    <w:rsid w:val="003F35EC"/>
    <w:rsid w:val="003F37F9"/>
    <w:rsid w:val="003F3AA3"/>
    <w:rsid w:val="003F433F"/>
    <w:rsid w:val="003F448A"/>
    <w:rsid w:val="003F44A7"/>
    <w:rsid w:val="003F4805"/>
    <w:rsid w:val="003F524C"/>
    <w:rsid w:val="003F53DA"/>
    <w:rsid w:val="003F63D5"/>
    <w:rsid w:val="003F6626"/>
    <w:rsid w:val="003F745E"/>
    <w:rsid w:val="0040003F"/>
    <w:rsid w:val="0040184B"/>
    <w:rsid w:val="00401C0F"/>
    <w:rsid w:val="00402183"/>
    <w:rsid w:val="004023F6"/>
    <w:rsid w:val="00402654"/>
    <w:rsid w:val="00402703"/>
    <w:rsid w:val="00402809"/>
    <w:rsid w:val="0040374D"/>
    <w:rsid w:val="004041FA"/>
    <w:rsid w:val="00406C9C"/>
    <w:rsid w:val="00406FFB"/>
    <w:rsid w:val="004072DA"/>
    <w:rsid w:val="00410CA7"/>
    <w:rsid w:val="00411182"/>
    <w:rsid w:val="00411393"/>
    <w:rsid w:val="00411591"/>
    <w:rsid w:val="0041187E"/>
    <w:rsid w:val="004119DA"/>
    <w:rsid w:val="00412F56"/>
    <w:rsid w:val="00413391"/>
    <w:rsid w:val="0041339D"/>
    <w:rsid w:val="004134CE"/>
    <w:rsid w:val="00413D23"/>
    <w:rsid w:val="00415011"/>
    <w:rsid w:val="0041522D"/>
    <w:rsid w:val="0041537F"/>
    <w:rsid w:val="00415791"/>
    <w:rsid w:val="00415C2A"/>
    <w:rsid w:val="00416D16"/>
    <w:rsid w:val="004172A6"/>
    <w:rsid w:val="004173EE"/>
    <w:rsid w:val="00417DF9"/>
    <w:rsid w:val="00417FDD"/>
    <w:rsid w:val="00420DFF"/>
    <w:rsid w:val="004213F1"/>
    <w:rsid w:val="0042154C"/>
    <w:rsid w:val="004221D6"/>
    <w:rsid w:val="0042222F"/>
    <w:rsid w:val="00423596"/>
    <w:rsid w:val="00425F6B"/>
    <w:rsid w:val="0042601E"/>
    <w:rsid w:val="004278E0"/>
    <w:rsid w:val="004300F1"/>
    <w:rsid w:val="004303DD"/>
    <w:rsid w:val="004305D6"/>
    <w:rsid w:val="00432A9F"/>
    <w:rsid w:val="00432AF2"/>
    <w:rsid w:val="004341A2"/>
    <w:rsid w:val="004370DF"/>
    <w:rsid w:val="0044247B"/>
    <w:rsid w:val="004424C7"/>
    <w:rsid w:val="004439F4"/>
    <w:rsid w:val="00444282"/>
    <w:rsid w:val="004442C5"/>
    <w:rsid w:val="00444C6B"/>
    <w:rsid w:val="00445C75"/>
    <w:rsid w:val="00445FEF"/>
    <w:rsid w:val="00446858"/>
    <w:rsid w:val="00446985"/>
    <w:rsid w:val="00446BE7"/>
    <w:rsid w:val="004503F2"/>
    <w:rsid w:val="00450D3F"/>
    <w:rsid w:val="00450F3A"/>
    <w:rsid w:val="0045226E"/>
    <w:rsid w:val="0045299A"/>
    <w:rsid w:val="004536D4"/>
    <w:rsid w:val="00453AFC"/>
    <w:rsid w:val="004544EE"/>
    <w:rsid w:val="00455F3C"/>
    <w:rsid w:val="004560AC"/>
    <w:rsid w:val="004560C7"/>
    <w:rsid w:val="00456F61"/>
    <w:rsid w:val="00457415"/>
    <w:rsid w:val="004575C5"/>
    <w:rsid w:val="00460D87"/>
    <w:rsid w:val="00461000"/>
    <w:rsid w:val="0046241B"/>
    <w:rsid w:val="004625CE"/>
    <w:rsid w:val="00462C24"/>
    <w:rsid w:val="00462FFB"/>
    <w:rsid w:val="004646D4"/>
    <w:rsid w:val="0046595E"/>
    <w:rsid w:val="00466358"/>
    <w:rsid w:val="00466C9E"/>
    <w:rsid w:val="00466F22"/>
    <w:rsid w:val="0047140F"/>
    <w:rsid w:val="00472C1E"/>
    <w:rsid w:val="00473891"/>
    <w:rsid w:val="004755F1"/>
    <w:rsid w:val="0047602A"/>
    <w:rsid w:val="00477CEE"/>
    <w:rsid w:val="00481747"/>
    <w:rsid w:val="00481A46"/>
    <w:rsid w:val="00482A54"/>
    <w:rsid w:val="00483377"/>
    <w:rsid w:val="004836F9"/>
    <w:rsid w:val="00483985"/>
    <w:rsid w:val="00483BEE"/>
    <w:rsid w:val="00485373"/>
    <w:rsid w:val="00485807"/>
    <w:rsid w:val="0048593C"/>
    <w:rsid w:val="004859CF"/>
    <w:rsid w:val="00486881"/>
    <w:rsid w:val="00487055"/>
    <w:rsid w:val="0048797A"/>
    <w:rsid w:val="00487987"/>
    <w:rsid w:val="00487AF6"/>
    <w:rsid w:val="00490B92"/>
    <w:rsid w:val="00490C9F"/>
    <w:rsid w:val="00490E5A"/>
    <w:rsid w:val="00491640"/>
    <w:rsid w:val="00492000"/>
    <w:rsid w:val="00492F0E"/>
    <w:rsid w:val="00492FFB"/>
    <w:rsid w:val="00493545"/>
    <w:rsid w:val="0049362F"/>
    <w:rsid w:val="004959FA"/>
    <w:rsid w:val="0049653C"/>
    <w:rsid w:val="00496C75"/>
    <w:rsid w:val="00497552"/>
    <w:rsid w:val="004979AB"/>
    <w:rsid w:val="004A27C3"/>
    <w:rsid w:val="004A4670"/>
    <w:rsid w:val="004A4804"/>
    <w:rsid w:val="004A4B3A"/>
    <w:rsid w:val="004A4B42"/>
    <w:rsid w:val="004A685B"/>
    <w:rsid w:val="004A72DF"/>
    <w:rsid w:val="004A7FFD"/>
    <w:rsid w:val="004B1886"/>
    <w:rsid w:val="004B1B91"/>
    <w:rsid w:val="004B1B9C"/>
    <w:rsid w:val="004B23CD"/>
    <w:rsid w:val="004B28B0"/>
    <w:rsid w:val="004B302C"/>
    <w:rsid w:val="004B326D"/>
    <w:rsid w:val="004B421B"/>
    <w:rsid w:val="004B42C1"/>
    <w:rsid w:val="004B4327"/>
    <w:rsid w:val="004B4B1E"/>
    <w:rsid w:val="004B5E69"/>
    <w:rsid w:val="004B64D3"/>
    <w:rsid w:val="004B6DA3"/>
    <w:rsid w:val="004C08F9"/>
    <w:rsid w:val="004C162F"/>
    <w:rsid w:val="004C2F5E"/>
    <w:rsid w:val="004C42DB"/>
    <w:rsid w:val="004C4320"/>
    <w:rsid w:val="004C56FB"/>
    <w:rsid w:val="004C5FF5"/>
    <w:rsid w:val="004C777F"/>
    <w:rsid w:val="004C7D65"/>
    <w:rsid w:val="004D0CF1"/>
    <w:rsid w:val="004D10AF"/>
    <w:rsid w:val="004D16DF"/>
    <w:rsid w:val="004D16FA"/>
    <w:rsid w:val="004D2896"/>
    <w:rsid w:val="004D2F3A"/>
    <w:rsid w:val="004D30AD"/>
    <w:rsid w:val="004D32A9"/>
    <w:rsid w:val="004D485B"/>
    <w:rsid w:val="004D652C"/>
    <w:rsid w:val="004D6F08"/>
    <w:rsid w:val="004D7120"/>
    <w:rsid w:val="004D74A3"/>
    <w:rsid w:val="004D75EA"/>
    <w:rsid w:val="004E0BBA"/>
    <w:rsid w:val="004E0DD4"/>
    <w:rsid w:val="004E1650"/>
    <w:rsid w:val="004E2066"/>
    <w:rsid w:val="004E2C7C"/>
    <w:rsid w:val="004E3D4E"/>
    <w:rsid w:val="004E427F"/>
    <w:rsid w:val="004E4DDD"/>
    <w:rsid w:val="004E66FA"/>
    <w:rsid w:val="004E6CF5"/>
    <w:rsid w:val="004E799E"/>
    <w:rsid w:val="004F0C44"/>
    <w:rsid w:val="004F1A4D"/>
    <w:rsid w:val="004F2EA2"/>
    <w:rsid w:val="004F33DF"/>
    <w:rsid w:val="004F4751"/>
    <w:rsid w:val="004F509A"/>
    <w:rsid w:val="004F5A46"/>
    <w:rsid w:val="004F6060"/>
    <w:rsid w:val="004F6675"/>
    <w:rsid w:val="004F6976"/>
    <w:rsid w:val="004F6EC1"/>
    <w:rsid w:val="004F7859"/>
    <w:rsid w:val="005003EC"/>
    <w:rsid w:val="005015F3"/>
    <w:rsid w:val="005026CC"/>
    <w:rsid w:val="00504280"/>
    <w:rsid w:val="005043F4"/>
    <w:rsid w:val="005049FA"/>
    <w:rsid w:val="00504B8C"/>
    <w:rsid w:val="005054B9"/>
    <w:rsid w:val="005067CE"/>
    <w:rsid w:val="00507294"/>
    <w:rsid w:val="00510402"/>
    <w:rsid w:val="00510726"/>
    <w:rsid w:val="00510B13"/>
    <w:rsid w:val="00510BF5"/>
    <w:rsid w:val="005110A7"/>
    <w:rsid w:val="00511ECA"/>
    <w:rsid w:val="00511FD2"/>
    <w:rsid w:val="00512B21"/>
    <w:rsid w:val="005131BB"/>
    <w:rsid w:val="0051435B"/>
    <w:rsid w:val="0051473E"/>
    <w:rsid w:val="005148EE"/>
    <w:rsid w:val="005153B1"/>
    <w:rsid w:val="005177F4"/>
    <w:rsid w:val="00517A22"/>
    <w:rsid w:val="0052054D"/>
    <w:rsid w:val="00520B8B"/>
    <w:rsid w:val="00521654"/>
    <w:rsid w:val="00521BEC"/>
    <w:rsid w:val="005230D7"/>
    <w:rsid w:val="00524307"/>
    <w:rsid w:val="00524CA1"/>
    <w:rsid w:val="005265E7"/>
    <w:rsid w:val="0053104E"/>
    <w:rsid w:val="00531648"/>
    <w:rsid w:val="00531DE8"/>
    <w:rsid w:val="00531F39"/>
    <w:rsid w:val="0053234F"/>
    <w:rsid w:val="005337EE"/>
    <w:rsid w:val="0053388B"/>
    <w:rsid w:val="00535269"/>
    <w:rsid w:val="00535397"/>
    <w:rsid w:val="00535615"/>
    <w:rsid w:val="00536196"/>
    <w:rsid w:val="00541B19"/>
    <w:rsid w:val="005433EB"/>
    <w:rsid w:val="005434E3"/>
    <w:rsid w:val="00545D3D"/>
    <w:rsid w:val="0054689C"/>
    <w:rsid w:val="00546B2B"/>
    <w:rsid w:val="00546F00"/>
    <w:rsid w:val="0055081D"/>
    <w:rsid w:val="005513FF"/>
    <w:rsid w:val="005529D3"/>
    <w:rsid w:val="00552DBC"/>
    <w:rsid w:val="00553573"/>
    <w:rsid w:val="00554F11"/>
    <w:rsid w:val="00555C08"/>
    <w:rsid w:val="00557B8C"/>
    <w:rsid w:val="00557D4E"/>
    <w:rsid w:val="00560329"/>
    <w:rsid w:val="00561785"/>
    <w:rsid w:val="00561A0C"/>
    <w:rsid w:val="005625C1"/>
    <w:rsid w:val="005635CC"/>
    <w:rsid w:val="0056400C"/>
    <w:rsid w:val="0056413D"/>
    <w:rsid w:val="00564322"/>
    <w:rsid w:val="0056510C"/>
    <w:rsid w:val="0056550A"/>
    <w:rsid w:val="00565F3A"/>
    <w:rsid w:val="005666B6"/>
    <w:rsid w:val="005667A2"/>
    <w:rsid w:val="005667DB"/>
    <w:rsid w:val="005668E6"/>
    <w:rsid w:val="00566A6F"/>
    <w:rsid w:val="005707F6"/>
    <w:rsid w:val="00571207"/>
    <w:rsid w:val="00571F19"/>
    <w:rsid w:val="0057256E"/>
    <w:rsid w:val="00572B2B"/>
    <w:rsid w:val="00574135"/>
    <w:rsid w:val="0057415B"/>
    <w:rsid w:val="005744F4"/>
    <w:rsid w:val="00574817"/>
    <w:rsid w:val="00574DCD"/>
    <w:rsid w:val="00574F0B"/>
    <w:rsid w:val="00575703"/>
    <w:rsid w:val="0057672C"/>
    <w:rsid w:val="00576DD2"/>
    <w:rsid w:val="00577972"/>
    <w:rsid w:val="00577B79"/>
    <w:rsid w:val="00580917"/>
    <w:rsid w:val="00581033"/>
    <w:rsid w:val="0058120E"/>
    <w:rsid w:val="005814F6"/>
    <w:rsid w:val="00583277"/>
    <w:rsid w:val="00583316"/>
    <w:rsid w:val="0058372E"/>
    <w:rsid w:val="005838C2"/>
    <w:rsid w:val="00583C4D"/>
    <w:rsid w:val="0058571C"/>
    <w:rsid w:val="00586531"/>
    <w:rsid w:val="005867CA"/>
    <w:rsid w:val="00586BAA"/>
    <w:rsid w:val="00586C11"/>
    <w:rsid w:val="00587CEB"/>
    <w:rsid w:val="0059001D"/>
    <w:rsid w:val="00591938"/>
    <w:rsid w:val="005921EC"/>
    <w:rsid w:val="0059226F"/>
    <w:rsid w:val="0059273C"/>
    <w:rsid w:val="00592C52"/>
    <w:rsid w:val="005933D3"/>
    <w:rsid w:val="00593979"/>
    <w:rsid w:val="00596416"/>
    <w:rsid w:val="0059664F"/>
    <w:rsid w:val="00596E8C"/>
    <w:rsid w:val="00597C44"/>
    <w:rsid w:val="005A01ED"/>
    <w:rsid w:val="005A2596"/>
    <w:rsid w:val="005A27D0"/>
    <w:rsid w:val="005A2C15"/>
    <w:rsid w:val="005A3634"/>
    <w:rsid w:val="005A3F60"/>
    <w:rsid w:val="005A4ABA"/>
    <w:rsid w:val="005A4E95"/>
    <w:rsid w:val="005A7D95"/>
    <w:rsid w:val="005A7E6F"/>
    <w:rsid w:val="005B0986"/>
    <w:rsid w:val="005B0B17"/>
    <w:rsid w:val="005B38AC"/>
    <w:rsid w:val="005B3F83"/>
    <w:rsid w:val="005B4152"/>
    <w:rsid w:val="005B6F14"/>
    <w:rsid w:val="005B7376"/>
    <w:rsid w:val="005B7C44"/>
    <w:rsid w:val="005C008C"/>
    <w:rsid w:val="005C02F9"/>
    <w:rsid w:val="005C1AE4"/>
    <w:rsid w:val="005C2727"/>
    <w:rsid w:val="005C33F0"/>
    <w:rsid w:val="005C42E8"/>
    <w:rsid w:val="005C4351"/>
    <w:rsid w:val="005C5AD5"/>
    <w:rsid w:val="005C6976"/>
    <w:rsid w:val="005C6C77"/>
    <w:rsid w:val="005C6D77"/>
    <w:rsid w:val="005C77DC"/>
    <w:rsid w:val="005C7E6E"/>
    <w:rsid w:val="005D0232"/>
    <w:rsid w:val="005D05D0"/>
    <w:rsid w:val="005D0D49"/>
    <w:rsid w:val="005D1614"/>
    <w:rsid w:val="005D16FC"/>
    <w:rsid w:val="005D17B1"/>
    <w:rsid w:val="005D1A65"/>
    <w:rsid w:val="005D230E"/>
    <w:rsid w:val="005D2551"/>
    <w:rsid w:val="005D265F"/>
    <w:rsid w:val="005D2E9D"/>
    <w:rsid w:val="005D454B"/>
    <w:rsid w:val="005D47DB"/>
    <w:rsid w:val="005D4A9E"/>
    <w:rsid w:val="005D51CE"/>
    <w:rsid w:val="005D53BF"/>
    <w:rsid w:val="005D6F1E"/>
    <w:rsid w:val="005D7F02"/>
    <w:rsid w:val="005E05CC"/>
    <w:rsid w:val="005E1D62"/>
    <w:rsid w:val="005E28F1"/>
    <w:rsid w:val="005E297C"/>
    <w:rsid w:val="005E3142"/>
    <w:rsid w:val="005E318E"/>
    <w:rsid w:val="005E3649"/>
    <w:rsid w:val="005E3C03"/>
    <w:rsid w:val="005E4FC5"/>
    <w:rsid w:val="005E7311"/>
    <w:rsid w:val="005E7A06"/>
    <w:rsid w:val="005E7A2C"/>
    <w:rsid w:val="005E7B60"/>
    <w:rsid w:val="005F034C"/>
    <w:rsid w:val="005F0485"/>
    <w:rsid w:val="005F04D4"/>
    <w:rsid w:val="005F090C"/>
    <w:rsid w:val="005F1817"/>
    <w:rsid w:val="005F18E9"/>
    <w:rsid w:val="005F2B1D"/>
    <w:rsid w:val="005F43CD"/>
    <w:rsid w:val="005F4865"/>
    <w:rsid w:val="005F48B2"/>
    <w:rsid w:val="005F5D08"/>
    <w:rsid w:val="005F6B78"/>
    <w:rsid w:val="005F7780"/>
    <w:rsid w:val="005F7BB6"/>
    <w:rsid w:val="0060012B"/>
    <w:rsid w:val="006003C2"/>
    <w:rsid w:val="006010A0"/>
    <w:rsid w:val="0060188F"/>
    <w:rsid w:val="006023EE"/>
    <w:rsid w:val="0060266E"/>
    <w:rsid w:val="006031CE"/>
    <w:rsid w:val="006043F9"/>
    <w:rsid w:val="00604ED1"/>
    <w:rsid w:val="006065D5"/>
    <w:rsid w:val="00610794"/>
    <w:rsid w:val="00611A2A"/>
    <w:rsid w:val="00611B8B"/>
    <w:rsid w:val="00612414"/>
    <w:rsid w:val="006148C4"/>
    <w:rsid w:val="00614A7C"/>
    <w:rsid w:val="00614C73"/>
    <w:rsid w:val="006156C9"/>
    <w:rsid w:val="00615752"/>
    <w:rsid w:val="006161A8"/>
    <w:rsid w:val="006172D5"/>
    <w:rsid w:val="00617E78"/>
    <w:rsid w:val="00620014"/>
    <w:rsid w:val="00620AA1"/>
    <w:rsid w:val="00620AC7"/>
    <w:rsid w:val="0062131E"/>
    <w:rsid w:val="006228C3"/>
    <w:rsid w:val="006229F6"/>
    <w:rsid w:val="006238B2"/>
    <w:rsid w:val="00623944"/>
    <w:rsid w:val="00623C57"/>
    <w:rsid w:val="00624B2D"/>
    <w:rsid w:val="0062543E"/>
    <w:rsid w:val="00627236"/>
    <w:rsid w:val="00630826"/>
    <w:rsid w:val="00630CEF"/>
    <w:rsid w:val="00631209"/>
    <w:rsid w:val="0063316C"/>
    <w:rsid w:val="0063408D"/>
    <w:rsid w:val="0063435A"/>
    <w:rsid w:val="00634B37"/>
    <w:rsid w:val="00634B7C"/>
    <w:rsid w:val="00635735"/>
    <w:rsid w:val="00635DC0"/>
    <w:rsid w:val="00636026"/>
    <w:rsid w:val="006362FE"/>
    <w:rsid w:val="006364F7"/>
    <w:rsid w:val="00637562"/>
    <w:rsid w:val="006403EB"/>
    <w:rsid w:val="00642CAC"/>
    <w:rsid w:val="00642EC1"/>
    <w:rsid w:val="00643621"/>
    <w:rsid w:val="00644892"/>
    <w:rsid w:val="00644EC9"/>
    <w:rsid w:val="006456BF"/>
    <w:rsid w:val="00645D69"/>
    <w:rsid w:val="00650C0B"/>
    <w:rsid w:val="0065360C"/>
    <w:rsid w:val="00654555"/>
    <w:rsid w:val="00654A85"/>
    <w:rsid w:val="00654C9C"/>
    <w:rsid w:val="006559D1"/>
    <w:rsid w:val="00655C10"/>
    <w:rsid w:val="00655E3C"/>
    <w:rsid w:val="00655F3A"/>
    <w:rsid w:val="00656EE8"/>
    <w:rsid w:val="00657893"/>
    <w:rsid w:val="00657E87"/>
    <w:rsid w:val="00661468"/>
    <w:rsid w:val="00661925"/>
    <w:rsid w:val="00662ED8"/>
    <w:rsid w:val="00662F26"/>
    <w:rsid w:val="00664668"/>
    <w:rsid w:val="00665310"/>
    <w:rsid w:val="00665E38"/>
    <w:rsid w:val="00665E92"/>
    <w:rsid w:val="00667290"/>
    <w:rsid w:val="0067011A"/>
    <w:rsid w:val="00670AFE"/>
    <w:rsid w:val="0067150B"/>
    <w:rsid w:val="00671741"/>
    <w:rsid w:val="006717FD"/>
    <w:rsid w:val="006723CE"/>
    <w:rsid w:val="00672D48"/>
    <w:rsid w:val="006732EB"/>
    <w:rsid w:val="00673954"/>
    <w:rsid w:val="00673B24"/>
    <w:rsid w:val="00673F10"/>
    <w:rsid w:val="00674040"/>
    <w:rsid w:val="00675911"/>
    <w:rsid w:val="006769DC"/>
    <w:rsid w:val="00676B08"/>
    <w:rsid w:val="006773CE"/>
    <w:rsid w:val="00677973"/>
    <w:rsid w:val="00677975"/>
    <w:rsid w:val="00677ED1"/>
    <w:rsid w:val="00681176"/>
    <w:rsid w:val="00681214"/>
    <w:rsid w:val="00681793"/>
    <w:rsid w:val="006826BB"/>
    <w:rsid w:val="00683CEC"/>
    <w:rsid w:val="006840FC"/>
    <w:rsid w:val="0068482E"/>
    <w:rsid w:val="006853D8"/>
    <w:rsid w:val="00685AC4"/>
    <w:rsid w:val="006863F3"/>
    <w:rsid w:val="006878B1"/>
    <w:rsid w:val="006878F7"/>
    <w:rsid w:val="0069058D"/>
    <w:rsid w:val="00690B85"/>
    <w:rsid w:val="00690DCA"/>
    <w:rsid w:val="00691657"/>
    <w:rsid w:val="0069330A"/>
    <w:rsid w:val="00693377"/>
    <w:rsid w:val="0069426A"/>
    <w:rsid w:val="00694DE7"/>
    <w:rsid w:val="006954E2"/>
    <w:rsid w:val="00695B51"/>
    <w:rsid w:val="00695DF9"/>
    <w:rsid w:val="00696141"/>
    <w:rsid w:val="00696C32"/>
    <w:rsid w:val="006A07EE"/>
    <w:rsid w:val="006A1390"/>
    <w:rsid w:val="006A1696"/>
    <w:rsid w:val="006A19EC"/>
    <w:rsid w:val="006A1EA8"/>
    <w:rsid w:val="006A3C03"/>
    <w:rsid w:val="006A3EE5"/>
    <w:rsid w:val="006A476C"/>
    <w:rsid w:val="006A4C00"/>
    <w:rsid w:val="006A616D"/>
    <w:rsid w:val="006A6867"/>
    <w:rsid w:val="006A6B26"/>
    <w:rsid w:val="006B0A83"/>
    <w:rsid w:val="006B13EF"/>
    <w:rsid w:val="006B1928"/>
    <w:rsid w:val="006B1B5B"/>
    <w:rsid w:val="006B1CB3"/>
    <w:rsid w:val="006B2291"/>
    <w:rsid w:val="006B324E"/>
    <w:rsid w:val="006B3755"/>
    <w:rsid w:val="006B48E4"/>
    <w:rsid w:val="006B7EAA"/>
    <w:rsid w:val="006C0E9D"/>
    <w:rsid w:val="006C2B58"/>
    <w:rsid w:val="006C2D2F"/>
    <w:rsid w:val="006C4C57"/>
    <w:rsid w:val="006C4CF7"/>
    <w:rsid w:val="006C4DD2"/>
    <w:rsid w:val="006C4F04"/>
    <w:rsid w:val="006C540E"/>
    <w:rsid w:val="006C55AB"/>
    <w:rsid w:val="006C570B"/>
    <w:rsid w:val="006C5740"/>
    <w:rsid w:val="006C661F"/>
    <w:rsid w:val="006C71B7"/>
    <w:rsid w:val="006D0411"/>
    <w:rsid w:val="006D080D"/>
    <w:rsid w:val="006D3118"/>
    <w:rsid w:val="006D5E53"/>
    <w:rsid w:val="006D60FF"/>
    <w:rsid w:val="006D6268"/>
    <w:rsid w:val="006D6824"/>
    <w:rsid w:val="006D7949"/>
    <w:rsid w:val="006E09AA"/>
    <w:rsid w:val="006E206B"/>
    <w:rsid w:val="006E23AE"/>
    <w:rsid w:val="006E332B"/>
    <w:rsid w:val="006E3455"/>
    <w:rsid w:val="006E3EB7"/>
    <w:rsid w:val="006E4646"/>
    <w:rsid w:val="006E46E4"/>
    <w:rsid w:val="006E67D5"/>
    <w:rsid w:val="006E6C03"/>
    <w:rsid w:val="006E7CC5"/>
    <w:rsid w:val="006F0151"/>
    <w:rsid w:val="006F1856"/>
    <w:rsid w:val="006F1F1E"/>
    <w:rsid w:val="006F240E"/>
    <w:rsid w:val="006F2B74"/>
    <w:rsid w:val="006F2E64"/>
    <w:rsid w:val="006F3A63"/>
    <w:rsid w:val="006F496C"/>
    <w:rsid w:val="006F720A"/>
    <w:rsid w:val="00700A3C"/>
    <w:rsid w:val="0070169E"/>
    <w:rsid w:val="00701F28"/>
    <w:rsid w:val="00702E95"/>
    <w:rsid w:val="0070316F"/>
    <w:rsid w:val="007038AA"/>
    <w:rsid w:val="007071DE"/>
    <w:rsid w:val="00707ACC"/>
    <w:rsid w:val="007115EE"/>
    <w:rsid w:val="00711C48"/>
    <w:rsid w:val="00712E09"/>
    <w:rsid w:val="00714727"/>
    <w:rsid w:val="007151AD"/>
    <w:rsid w:val="007151E3"/>
    <w:rsid w:val="00715A3B"/>
    <w:rsid w:val="00716067"/>
    <w:rsid w:val="007169EA"/>
    <w:rsid w:val="00716E46"/>
    <w:rsid w:val="0071731D"/>
    <w:rsid w:val="0071764D"/>
    <w:rsid w:val="00717DA8"/>
    <w:rsid w:val="007209EA"/>
    <w:rsid w:val="007218E2"/>
    <w:rsid w:val="0072288F"/>
    <w:rsid w:val="00722C09"/>
    <w:rsid w:val="007235AE"/>
    <w:rsid w:val="007243CD"/>
    <w:rsid w:val="00724D7E"/>
    <w:rsid w:val="007256E1"/>
    <w:rsid w:val="00727615"/>
    <w:rsid w:val="0073074C"/>
    <w:rsid w:val="0073093D"/>
    <w:rsid w:val="00731458"/>
    <w:rsid w:val="0073210F"/>
    <w:rsid w:val="0073457B"/>
    <w:rsid w:val="00734FC1"/>
    <w:rsid w:val="00735CC6"/>
    <w:rsid w:val="00736158"/>
    <w:rsid w:val="007366CA"/>
    <w:rsid w:val="00736734"/>
    <w:rsid w:val="0074146B"/>
    <w:rsid w:val="00741632"/>
    <w:rsid w:val="00742677"/>
    <w:rsid w:val="00743056"/>
    <w:rsid w:val="0074339F"/>
    <w:rsid w:val="007455ED"/>
    <w:rsid w:val="00745991"/>
    <w:rsid w:val="00746BA6"/>
    <w:rsid w:val="00746D83"/>
    <w:rsid w:val="007473D4"/>
    <w:rsid w:val="007502D9"/>
    <w:rsid w:val="00750504"/>
    <w:rsid w:val="007506EA"/>
    <w:rsid w:val="0075312B"/>
    <w:rsid w:val="00754672"/>
    <w:rsid w:val="00754CF0"/>
    <w:rsid w:val="00756BE8"/>
    <w:rsid w:val="00760779"/>
    <w:rsid w:val="00760B5F"/>
    <w:rsid w:val="00762080"/>
    <w:rsid w:val="00762A6D"/>
    <w:rsid w:val="00762F8C"/>
    <w:rsid w:val="00763C87"/>
    <w:rsid w:val="00764799"/>
    <w:rsid w:val="00764D71"/>
    <w:rsid w:val="0076536F"/>
    <w:rsid w:val="007655FD"/>
    <w:rsid w:val="00766D49"/>
    <w:rsid w:val="00767D17"/>
    <w:rsid w:val="00770184"/>
    <w:rsid w:val="007703D0"/>
    <w:rsid w:val="00770EE6"/>
    <w:rsid w:val="00771C25"/>
    <w:rsid w:val="00773B38"/>
    <w:rsid w:val="00773E6B"/>
    <w:rsid w:val="00774AFC"/>
    <w:rsid w:val="007754C4"/>
    <w:rsid w:val="00775B94"/>
    <w:rsid w:val="00776974"/>
    <w:rsid w:val="0077718C"/>
    <w:rsid w:val="00777A12"/>
    <w:rsid w:val="0078051E"/>
    <w:rsid w:val="007805AC"/>
    <w:rsid w:val="007815B5"/>
    <w:rsid w:val="007815BB"/>
    <w:rsid w:val="0078268D"/>
    <w:rsid w:val="007849B0"/>
    <w:rsid w:val="00785D62"/>
    <w:rsid w:val="00786A68"/>
    <w:rsid w:val="0078713C"/>
    <w:rsid w:val="0079150D"/>
    <w:rsid w:val="00792CF3"/>
    <w:rsid w:val="00792E75"/>
    <w:rsid w:val="0079468C"/>
    <w:rsid w:val="00794C85"/>
    <w:rsid w:val="00794EC3"/>
    <w:rsid w:val="00795632"/>
    <w:rsid w:val="00795EBF"/>
    <w:rsid w:val="007961C8"/>
    <w:rsid w:val="00796516"/>
    <w:rsid w:val="00797F85"/>
    <w:rsid w:val="007A0714"/>
    <w:rsid w:val="007A17F6"/>
    <w:rsid w:val="007A2F09"/>
    <w:rsid w:val="007A30CE"/>
    <w:rsid w:val="007A39FE"/>
    <w:rsid w:val="007A3DE3"/>
    <w:rsid w:val="007A5584"/>
    <w:rsid w:val="007A59C7"/>
    <w:rsid w:val="007A5C94"/>
    <w:rsid w:val="007A6CAB"/>
    <w:rsid w:val="007B0FB4"/>
    <w:rsid w:val="007B18D6"/>
    <w:rsid w:val="007B2560"/>
    <w:rsid w:val="007B355F"/>
    <w:rsid w:val="007B55B7"/>
    <w:rsid w:val="007B58FD"/>
    <w:rsid w:val="007B76F3"/>
    <w:rsid w:val="007B7C73"/>
    <w:rsid w:val="007C002E"/>
    <w:rsid w:val="007C0267"/>
    <w:rsid w:val="007C26A3"/>
    <w:rsid w:val="007C29C4"/>
    <w:rsid w:val="007C2DC9"/>
    <w:rsid w:val="007C356B"/>
    <w:rsid w:val="007C3CD6"/>
    <w:rsid w:val="007C5CC9"/>
    <w:rsid w:val="007C685C"/>
    <w:rsid w:val="007C7664"/>
    <w:rsid w:val="007C7945"/>
    <w:rsid w:val="007C7BFC"/>
    <w:rsid w:val="007C7D93"/>
    <w:rsid w:val="007D4184"/>
    <w:rsid w:val="007D420C"/>
    <w:rsid w:val="007D4AAD"/>
    <w:rsid w:val="007D52E9"/>
    <w:rsid w:val="007D62CC"/>
    <w:rsid w:val="007D64A0"/>
    <w:rsid w:val="007D68B1"/>
    <w:rsid w:val="007E098A"/>
    <w:rsid w:val="007E1C74"/>
    <w:rsid w:val="007E24C4"/>
    <w:rsid w:val="007E2EFE"/>
    <w:rsid w:val="007E3560"/>
    <w:rsid w:val="007E3D40"/>
    <w:rsid w:val="007E4549"/>
    <w:rsid w:val="007E4F86"/>
    <w:rsid w:val="007E6305"/>
    <w:rsid w:val="007E73B9"/>
    <w:rsid w:val="007E7473"/>
    <w:rsid w:val="007F0169"/>
    <w:rsid w:val="007F02E7"/>
    <w:rsid w:val="007F0D01"/>
    <w:rsid w:val="007F0F04"/>
    <w:rsid w:val="007F1D7B"/>
    <w:rsid w:val="007F2FB8"/>
    <w:rsid w:val="007F382C"/>
    <w:rsid w:val="007F3BB8"/>
    <w:rsid w:val="007F4704"/>
    <w:rsid w:val="007F5C51"/>
    <w:rsid w:val="007F5FF4"/>
    <w:rsid w:val="007F7DB2"/>
    <w:rsid w:val="007F7FF5"/>
    <w:rsid w:val="008002B9"/>
    <w:rsid w:val="008022B7"/>
    <w:rsid w:val="0080240A"/>
    <w:rsid w:val="0080292B"/>
    <w:rsid w:val="00802C62"/>
    <w:rsid w:val="00802D68"/>
    <w:rsid w:val="00802E55"/>
    <w:rsid w:val="00802EEF"/>
    <w:rsid w:val="008032E6"/>
    <w:rsid w:val="00803611"/>
    <w:rsid w:val="00803755"/>
    <w:rsid w:val="00803AAA"/>
    <w:rsid w:val="008043F2"/>
    <w:rsid w:val="0080465B"/>
    <w:rsid w:val="0080487E"/>
    <w:rsid w:val="008055B8"/>
    <w:rsid w:val="00805AB4"/>
    <w:rsid w:val="00805C2D"/>
    <w:rsid w:val="0080758D"/>
    <w:rsid w:val="00807CC4"/>
    <w:rsid w:val="00810457"/>
    <w:rsid w:val="008104D8"/>
    <w:rsid w:val="0081164C"/>
    <w:rsid w:val="00811FB8"/>
    <w:rsid w:val="00814A2C"/>
    <w:rsid w:val="00814B34"/>
    <w:rsid w:val="00814CA9"/>
    <w:rsid w:val="008177C8"/>
    <w:rsid w:val="00820865"/>
    <w:rsid w:val="00821484"/>
    <w:rsid w:val="00821DD1"/>
    <w:rsid w:val="00822345"/>
    <w:rsid w:val="00822622"/>
    <w:rsid w:val="0082285E"/>
    <w:rsid w:val="00823A90"/>
    <w:rsid w:val="00823AD5"/>
    <w:rsid w:val="00824CB3"/>
    <w:rsid w:val="00825FD4"/>
    <w:rsid w:val="00826339"/>
    <w:rsid w:val="008267A4"/>
    <w:rsid w:val="00826802"/>
    <w:rsid w:val="00826C0C"/>
    <w:rsid w:val="00827407"/>
    <w:rsid w:val="00827D4B"/>
    <w:rsid w:val="00830AB7"/>
    <w:rsid w:val="00830B1D"/>
    <w:rsid w:val="008315FB"/>
    <w:rsid w:val="00832583"/>
    <w:rsid w:val="008328B9"/>
    <w:rsid w:val="0083343B"/>
    <w:rsid w:val="00834FBB"/>
    <w:rsid w:val="00835169"/>
    <w:rsid w:val="0083533A"/>
    <w:rsid w:val="00835899"/>
    <w:rsid w:val="008359D1"/>
    <w:rsid w:val="00835B15"/>
    <w:rsid w:val="00836A75"/>
    <w:rsid w:val="0083722A"/>
    <w:rsid w:val="00837F9F"/>
    <w:rsid w:val="0084001C"/>
    <w:rsid w:val="008416F1"/>
    <w:rsid w:val="00843B21"/>
    <w:rsid w:val="00843DEF"/>
    <w:rsid w:val="008457F1"/>
    <w:rsid w:val="00846794"/>
    <w:rsid w:val="00846B2A"/>
    <w:rsid w:val="00847121"/>
    <w:rsid w:val="00847827"/>
    <w:rsid w:val="00847CBC"/>
    <w:rsid w:val="00850E46"/>
    <w:rsid w:val="00852062"/>
    <w:rsid w:val="00853750"/>
    <w:rsid w:val="0085407E"/>
    <w:rsid w:val="008542B5"/>
    <w:rsid w:val="008542CF"/>
    <w:rsid w:val="00854FAB"/>
    <w:rsid w:val="00855F7A"/>
    <w:rsid w:val="00856227"/>
    <w:rsid w:val="00856326"/>
    <w:rsid w:val="0085672F"/>
    <w:rsid w:val="00856F13"/>
    <w:rsid w:val="008579A6"/>
    <w:rsid w:val="00857F0D"/>
    <w:rsid w:val="0086025F"/>
    <w:rsid w:val="00860FB0"/>
    <w:rsid w:val="00861A85"/>
    <w:rsid w:val="00863892"/>
    <w:rsid w:val="00863D9C"/>
    <w:rsid w:val="008649BF"/>
    <w:rsid w:val="00865108"/>
    <w:rsid w:val="00865460"/>
    <w:rsid w:val="00866283"/>
    <w:rsid w:val="00866B86"/>
    <w:rsid w:val="00867772"/>
    <w:rsid w:val="00867914"/>
    <w:rsid w:val="00867F53"/>
    <w:rsid w:val="008702B2"/>
    <w:rsid w:val="0087075A"/>
    <w:rsid w:val="008708DC"/>
    <w:rsid w:val="008711A3"/>
    <w:rsid w:val="00871644"/>
    <w:rsid w:val="00871DF1"/>
    <w:rsid w:val="00873230"/>
    <w:rsid w:val="008752D2"/>
    <w:rsid w:val="00875894"/>
    <w:rsid w:val="00876188"/>
    <w:rsid w:val="00876449"/>
    <w:rsid w:val="00876D7E"/>
    <w:rsid w:val="00877CCB"/>
    <w:rsid w:val="00880316"/>
    <w:rsid w:val="008803F5"/>
    <w:rsid w:val="008805EE"/>
    <w:rsid w:val="008807EA"/>
    <w:rsid w:val="00880A64"/>
    <w:rsid w:val="00880A9C"/>
    <w:rsid w:val="00880BBD"/>
    <w:rsid w:val="00881417"/>
    <w:rsid w:val="008824F7"/>
    <w:rsid w:val="00882B84"/>
    <w:rsid w:val="00883418"/>
    <w:rsid w:val="008854AA"/>
    <w:rsid w:val="00885B8B"/>
    <w:rsid w:val="00886619"/>
    <w:rsid w:val="0089036D"/>
    <w:rsid w:val="00891A75"/>
    <w:rsid w:val="00891C5E"/>
    <w:rsid w:val="008939D1"/>
    <w:rsid w:val="00893AF1"/>
    <w:rsid w:val="00893E8C"/>
    <w:rsid w:val="00893F91"/>
    <w:rsid w:val="008942DE"/>
    <w:rsid w:val="008946F8"/>
    <w:rsid w:val="00895483"/>
    <w:rsid w:val="008959D2"/>
    <w:rsid w:val="008959F4"/>
    <w:rsid w:val="008965CB"/>
    <w:rsid w:val="00897136"/>
    <w:rsid w:val="0089718E"/>
    <w:rsid w:val="008972AA"/>
    <w:rsid w:val="00897843"/>
    <w:rsid w:val="008A0359"/>
    <w:rsid w:val="008A0B9D"/>
    <w:rsid w:val="008A287F"/>
    <w:rsid w:val="008A35DE"/>
    <w:rsid w:val="008A3851"/>
    <w:rsid w:val="008A3AF7"/>
    <w:rsid w:val="008A5117"/>
    <w:rsid w:val="008A6BC9"/>
    <w:rsid w:val="008B012C"/>
    <w:rsid w:val="008B05DB"/>
    <w:rsid w:val="008B1A3C"/>
    <w:rsid w:val="008B1DC0"/>
    <w:rsid w:val="008B2584"/>
    <w:rsid w:val="008B2F48"/>
    <w:rsid w:val="008B39BE"/>
    <w:rsid w:val="008B47B6"/>
    <w:rsid w:val="008B4C3C"/>
    <w:rsid w:val="008B52CC"/>
    <w:rsid w:val="008B59B6"/>
    <w:rsid w:val="008B684D"/>
    <w:rsid w:val="008B6E2B"/>
    <w:rsid w:val="008B7ABA"/>
    <w:rsid w:val="008B7C92"/>
    <w:rsid w:val="008C07ED"/>
    <w:rsid w:val="008C15FD"/>
    <w:rsid w:val="008C25A5"/>
    <w:rsid w:val="008C25C0"/>
    <w:rsid w:val="008C27E6"/>
    <w:rsid w:val="008C2A66"/>
    <w:rsid w:val="008C31DB"/>
    <w:rsid w:val="008C356C"/>
    <w:rsid w:val="008C3E7B"/>
    <w:rsid w:val="008C67B6"/>
    <w:rsid w:val="008C7B3A"/>
    <w:rsid w:val="008C7B73"/>
    <w:rsid w:val="008D0555"/>
    <w:rsid w:val="008D0798"/>
    <w:rsid w:val="008D2620"/>
    <w:rsid w:val="008D391F"/>
    <w:rsid w:val="008D4126"/>
    <w:rsid w:val="008D41BF"/>
    <w:rsid w:val="008D41F3"/>
    <w:rsid w:val="008D5615"/>
    <w:rsid w:val="008D583D"/>
    <w:rsid w:val="008D5DF3"/>
    <w:rsid w:val="008E188D"/>
    <w:rsid w:val="008E189D"/>
    <w:rsid w:val="008E20C2"/>
    <w:rsid w:val="008E3533"/>
    <w:rsid w:val="008E3623"/>
    <w:rsid w:val="008E3907"/>
    <w:rsid w:val="008E4433"/>
    <w:rsid w:val="008E4706"/>
    <w:rsid w:val="008E5F0D"/>
    <w:rsid w:val="008E6282"/>
    <w:rsid w:val="008E6435"/>
    <w:rsid w:val="008E6972"/>
    <w:rsid w:val="008E6CE2"/>
    <w:rsid w:val="008E7849"/>
    <w:rsid w:val="008F029C"/>
    <w:rsid w:val="008F0499"/>
    <w:rsid w:val="008F212C"/>
    <w:rsid w:val="008F21EC"/>
    <w:rsid w:val="008F392C"/>
    <w:rsid w:val="008F3CC0"/>
    <w:rsid w:val="008F4065"/>
    <w:rsid w:val="008F719F"/>
    <w:rsid w:val="008F7749"/>
    <w:rsid w:val="008F7756"/>
    <w:rsid w:val="0090095E"/>
    <w:rsid w:val="00900E2F"/>
    <w:rsid w:val="009010EE"/>
    <w:rsid w:val="0090115D"/>
    <w:rsid w:val="009012C3"/>
    <w:rsid w:val="009012D0"/>
    <w:rsid w:val="009012E5"/>
    <w:rsid w:val="00901C4A"/>
    <w:rsid w:val="00902ADD"/>
    <w:rsid w:val="009032EE"/>
    <w:rsid w:val="0090643E"/>
    <w:rsid w:val="00907338"/>
    <w:rsid w:val="00907F8A"/>
    <w:rsid w:val="00910FE8"/>
    <w:rsid w:val="009113EF"/>
    <w:rsid w:val="00912CF6"/>
    <w:rsid w:val="00913845"/>
    <w:rsid w:val="009146ED"/>
    <w:rsid w:val="009157EA"/>
    <w:rsid w:val="00915C65"/>
    <w:rsid w:val="00916126"/>
    <w:rsid w:val="00916EF6"/>
    <w:rsid w:val="009177C3"/>
    <w:rsid w:val="00920BF3"/>
    <w:rsid w:val="0092116F"/>
    <w:rsid w:val="0092118F"/>
    <w:rsid w:val="009215B4"/>
    <w:rsid w:val="00921C0D"/>
    <w:rsid w:val="009222BB"/>
    <w:rsid w:val="00922424"/>
    <w:rsid w:val="00923027"/>
    <w:rsid w:val="0092315C"/>
    <w:rsid w:val="00927380"/>
    <w:rsid w:val="00927712"/>
    <w:rsid w:val="00927B82"/>
    <w:rsid w:val="009305DA"/>
    <w:rsid w:val="00930A2E"/>
    <w:rsid w:val="00931D47"/>
    <w:rsid w:val="00934AF0"/>
    <w:rsid w:val="00934C96"/>
    <w:rsid w:val="009355FD"/>
    <w:rsid w:val="00935ACC"/>
    <w:rsid w:val="00936F58"/>
    <w:rsid w:val="00937549"/>
    <w:rsid w:val="00937946"/>
    <w:rsid w:val="00940CE6"/>
    <w:rsid w:val="00941BBF"/>
    <w:rsid w:val="0094348C"/>
    <w:rsid w:val="0094406D"/>
    <w:rsid w:val="00944755"/>
    <w:rsid w:val="0094495C"/>
    <w:rsid w:val="00944E21"/>
    <w:rsid w:val="00945445"/>
    <w:rsid w:val="00945876"/>
    <w:rsid w:val="009466D3"/>
    <w:rsid w:val="00947363"/>
    <w:rsid w:val="00947923"/>
    <w:rsid w:val="00947B2B"/>
    <w:rsid w:val="009506D9"/>
    <w:rsid w:val="009512DA"/>
    <w:rsid w:val="009513B9"/>
    <w:rsid w:val="00951867"/>
    <w:rsid w:val="0095192F"/>
    <w:rsid w:val="00953235"/>
    <w:rsid w:val="00953581"/>
    <w:rsid w:val="0095360B"/>
    <w:rsid w:val="00953B48"/>
    <w:rsid w:val="00953E9B"/>
    <w:rsid w:val="00956EC7"/>
    <w:rsid w:val="0095747D"/>
    <w:rsid w:val="00957FEB"/>
    <w:rsid w:val="0096108B"/>
    <w:rsid w:val="0096114B"/>
    <w:rsid w:val="00961710"/>
    <w:rsid w:val="0096211B"/>
    <w:rsid w:val="0096253B"/>
    <w:rsid w:val="00962E82"/>
    <w:rsid w:val="009632B3"/>
    <w:rsid w:val="0096332D"/>
    <w:rsid w:val="009635B6"/>
    <w:rsid w:val="009638A8"/>
    <w:rsid w:val="0096411F"/>
    <w:rsid w:val="00964A5F"/>
    <w:rsid w:val="0096603D"/>
    <w:rsid w:val="00966370"/>
    <w:rsid w:val="009667A7"/>
    <w:rsid w:val="00966BD5"/>
    <w:rsid w:val="00966FCD"/>
    <w:rsid w:val="0096701A"/>
    <w:rsid w:val="00967083"/>
    <w:rsid w:val="00967514"/>
    <w:rsid w:val="0097152F"/>
    <w:rsid w:val="00972298"/>
    <w:rsid w:val="00972973"/>
    <w:rsid w:val="00973020"/>
    <w:rsid w:val="009731E3"/>
    <w:rsid w:val="0097368E"/>
    <w:rsid w:val="00974459"/>
    <w:rsid w:val="0097648D"/>
    <w:rsid w:val="009767E7"/>
    <w:rsid w:val="009769C7"/>
    <w:rsid w:val="0098010E"/>
    <w:rsid w:val="0098044C"/>
    <w:rsid w:val="00980E99"/>
    <w:rsid w:val="009817C7"/>
    <w:rsid w:val="009827A1"/>
    <w:rsid w:val="0098348D"/>
    <w:rsid w:val="009836B4"/>
    <w:rsid w:val="00983BE7"/>
    <w:rsid w:val="009842BF"/>
    <w:rsid w:val="009844B5"/>
    <w:rsid w:val="00984703"/>
    <w:rsid w:val="00984DAD"/>
    <w:rsid w:val="00984E33"/>
    <w:rsid w:val="0098534E"/>
    <w:rsid w:val="009860F5"/>
    <w:rsid w:val="0098702F"/>
    <w:rsid w:val="0099004F"/>
    <w:rsid w:val="0099051E"/>
    <w:rsid w:val="009905B6"/>
    <w:rsid w:val="009922D8"/>
    <w:rsid w:val="00994419"/>
    <w:rsid w:val="0099463A"/>
    <w:rsid w:val="009952F7"/>
    <w:rsid w:val="00995EC1"/>
    <w:rsid w:val="00996137"/>
    <w:rsid w:val="00996185"/>
    <w:rsid w:val="009972EA"/>
    <w:rsid w:val="009972F9"/>
    <w:rsid w:val="009978C5"/>
    <w:rsid w:val="009A12B9"/>
    <w:rsid w:val="009A27D8"/>
    <w:rsid w:val="009A359D"/>
    <w:rsid w:val="009A3B8C"/>
    <w:rsid w:val="009A3E78"/>
    <w:rsid w:val="009A44FC"/>
    <w:rsid w:val="009A450C"/>
    <w:rsid w:val="009A4580"/>
    <w:rsid w:val="009A5CBB"/>
    <w:rsid w:val="009A7437"/>
    <w:rsid w:val="009A78FF"/>
    <w:rsid w:val="009B0CCD"/>
    <w:rsid w:val="009B1DAD"/>
    <w:rsid w:val="009B1E6C"/>
    <w:rsid w:val="009B214A"/>
    <w:rsid w:val="009B3ACF"/>
    <w:rsid w:val="009B3E6C"/>
    <w:rsid w:val="009B3F40"/>
    <w:rsid w:val="009B4AD8"/>
    <w:rsid w:val="009B4D61"/>
    <w:rsid w:val="009B5651"/>
    <w:rsid w:val="009B6E5C"/>
    <w:rsid w:val="009C030B"/>
    <w:rsid w:val="009C12F7"/>
    <w:rsid w:val="009C195C"/>
    <w:rsid w:val="009C1F16"/>
    <w:rsid w:val="009C40BE"/>
    <w:rsid w:val="009C6419"/>
    <w:rsid w:val="009C71FE"/>
    <w:rsid w:val="009C7CC3"/>
    <w:rsid w:val="009D0321"/>
    <w:rsid w:val="009D077A"/>
    <w:rsid w:val="009D16BA"/>
    <w:rsid w:val="009D1B99"/>
    <w:rsid w:val="009D20FF"/>
    <w:rsid w:val="009D2B32"/>
    <w:rsid w:val="009D38F9"/>
    <w:rsid w:val="009D4010"/>
    <w:rsid w:val="009D47A1"/>
    <w:rsid w:val="009D4CF7"/>
    <w:rsid w:val="009D4E93"/>
    <w:rsid w:val="009D5D14"/>
    <w:rsid w:val="009D633D"/>
    <w:rsid w:val="009D6406"/>
    <w:rsid w:val="009D7776"/>
    <w:rsid w:val="009E0394"/>
    <w:rsid w:val="009E081A"/>
    <w:rsid w:val="009E11F5"/>
    <w:rsid w:val="009E199D"/>
    <w:rsid w:val="009E19F8"/>
    <w:rsid w:val="009E3F37"/>
    <w:rsid w:val="009E474A"/>
    <w:rsid w:val="009E4EFC"/>
    <w:rsid w:val="009E5400"/>
    <w:rsid w:val="009E5B54"/>
    <w:rsid w:val="009E5E2F"/>
    <w:rsid w:val="009E5E95"/>
    <w:rsid w:val="009E64AC"/>
    <w:rsid w:val="009E76FF"/>
    <w:rsid w:val="009F0DEC"/>
    <w:rsid w:val="009F3146"/>
    <w:rsid w:val="009F5B09"/>
    <w:rsid w:val="009F6739"/>
    <w:rsid w:val="00A005F0"/>
    <w:rsid w:val="00A00B53"/>
    <w:rsid w:val="00A010C5"/>
    <w:rsid w:val="00A017CD"/>
    <w:rsid w:val="00A01844"/>
    <w:rsid w:val="00A02376"/>
    <w:rsid w:val="00A034F5"/>
    <w:rsid w:val="00A036E0"/>
    <w:rsid w:val="00A03767"/>
    <w:rsid w:val="00A03904"/>
    <w:rsid w:val="00A03DE3"/>
    <w:rsid w:val="00A06038"/>
    <w:rsid w:val="00A0617C"/>
    <w:rsid w:val="00A06E41"/>
    <w:rsid w:val="00A10A1A"/>
    <w:rsid w:val="00A10E08"/>
    <w:rsid w:val="00A10EC9"/>
    <w:rsid w:val="00A11B57"/>
    <w:rsid w:val="00A127C4"/>
    <w:rsid w:val="00A12FA6"/>
    <w:rsid w:val="00A14912"/>
    <w:rsid w:val="00A15338"/>
    <w:rsid w:val="00A162D6"/>
    <w:rsid w:val="00A16B13"/>
    <w:rsid w:val="00A20D98"/>
    <w:rsid w:val="00A20DD4"/>
    <w:rsid w:val="00A2121F"/>
    <w:rsid w:val="00A216A0"/>
    <w:rsid w:val="00A21A14"/>
    <w:rsid w:val="00A220C5"/>
    <w:rsid w:val="00A2257E"/>
    <w:rsid w:val="00A2372F"/>
    <w:rsid w:val="00A239B3"/>
    <w:rsid w:val="00A240A6"/>
    <w:rsid w:val="00A24C78"/>
    <w:rsid w:val="00A25251"/>
    <w:rsid w:val="00A25407"/>
    <w:rsid w:val="00A26428"/>
    <w:rsid w:val="00A27071"/>
    <w:rsid w:val="00A305B3"/>
    <w:rsid w:val="00A30E71"/>
    <w:rsid w:val="00A311DB"/>
    <w:rsid w:val="00A31844"/>
    <w:rsid w:val="00A31919"/>
    <w:rsid w:val="00A3198C"/>
    <w:rsid w:val="00A32719"/>
    <w:rsid w:val="00A33046"/>
    <w:rsid w:val="00A3379F"/>
    <w:rsid w:val="00A34D3F"/>
    <w:rsid w:val="00A35921"/>
    <w:rsid w:val="00A36407"/>
    <w:rsid w:val="00A365F3"/>
    <w:rsid w:val="00A37A89"/>
    <w:rsid w:val="00A37E40"/>
    <w:rsid w:val="00A40480"/>
    <w:rsid w:val="00A40824"/>
    <w:rsid w:val="00A408B6"/>
    <w:rsid w:val="00A4144B"/>
    <w:rsid w:val="00A415A7"/>
    <w:rsid w:val="00A41A31"/>
    <w:rsid w:val="00A41B72"/>
    <w:rsid w:val="00A423EA"/>
    <w:rsid w:val="00A4262C"/>
    <w:rsid w:val="00A42E8E"/>
    <w:rsid w:val="00A42FF9"/>
    <w:rsid w:val="00A43046"/>
    <w:rsid w:val="00A43C27"/>
    <w:rsid w:val="00A43E1F"/>
    <w:rsid w:val="00A4561E"/>
    <w:rsid w:val="00A456BC"/>
    <w:rsid w:val="00A4586D"/>
    <w:rsid w:val="00A503EE"/>
    <w:rsid w:val="00A5067E"/>
    <w:rsid w:val="00A50BC7"/>
    <w:rsid w:val="00A51231"/>
    <w:rsid w:val="00A515AB"/>
    <w:rsid w:val="00A51866"/>
    <w:rsid w:val="00A51BB7"/>
    <w:rsid w:val="00A52AD3"/>
    <w:rsid w:val="00A534B1"/>
    <w:rsid w:val="00A535BE"/>
    <w:rsid w:val="00A538B0"/>
    <w:rsid w:val="00A54868"/>
    <w:rsid w:val="00A54A33"/>
    <w:rsid w:val="00A55289"/>
    <w:rsid w:val="00A55437"/>
    <w:rsid w:val="00A55541"/>
    <w:rsid w:val="00A5654C"/>
    <w:rsid w:val="00A5695C"/>
    <w:rsid w:val="00A57839"/>
    <w:rsid w:val="00A57B97"/>
    <w:rsid w:val="00A61912"/>
    <w:rsid w:val="00A619BF"/>
    <w:rsid w:val="00A61DFD"/>
    <w:rsid w:val="00A6281A"/>
    <w:rsid w:val="00A63785"/>
    <w:rsid w:val="00A6381C"/>
    <w:rsid w:val="00A643EE"/>
    <w:rsid w:val="00A64919"/>
    <w:rsid w:val="00A6567E"/>
    <w:rsid w:val="00A66BEF"/>
    <w:rsid w:val="00A6712A"/>
    <w:rsid w:val="00A703FF"/>
    <w:rsid w:val="00A7085F"/>
    <w:rsid w:val="00A7145C"/>
    <w:rsid w:val="00A71813"/>
    <w:rsid w:val="00A726E9"/>
    <w:rsid w:val="00A73CB3"/>
    <w:rsid w:val="00A74168"/>
    <w:rsid w:val="00A74F3F"/>
    <w:rsid w:val="00A7637C"/>
    <w:rsid w:val="00A7667A"/>
    <w:rsid w:val="00A774DE"/>
    <w:rsid w:val="00A779CF"/>
    <w:rsid w:val="00A80959"/>
    <w:rsid w:val="00A821CE"/>
    <w:rsid w:val="00A83740"/>
    <w:rsid w:val="00A84102"/>
    <w:rsid w:val="00A8450A"/>
    <w:rsid w:val="00A84770"/>
    <w:rsid w:val="00A84922"/>
    <w:rsid w:val="00A84AAD"/>
    <w:rsid w:val="00A84EF7"/>
    <w:rsid w:val="00A84F80"/>
    <w:rsid w:val="00A85EE4"/>
    <w:rsid w:val="00A871C2"/>
    <w:rsid w:val="00A87549"/>
    <w:rsid w:val="00A902C1"/>
    <w:rsid w:val="00A906A3"/>
    <w:rsid w:val="00A920DD"/>
    <w:rsid w:val="00A924AF"/>
    <w:rsid w:val="00A924BB"/>
    <w:rsid w:val="00A928B1"/>
    <w:rsid w:val="00A93EF4"/>
    <w:rsid w:val="00A94DEA"/>
    <w:rsid w:val="00A9582D"/>
    <w:rsid w:val="00A96174"/>
    <w:rsid w:val="00A97348"/>
    <w:rsid w:val="00AA0A68"/>
    <w:rsid w:val="00AA12DE"/>
    <w:rsid w:val="00AA21FB"/>
    <w:rsid w:val="00AA36A7"/>
    <w:rsid w:val="00AA3948"/>
    <w:rsid w:val="00AA39D7"/>
    <w:rsid w:val="00AA4EDA"/>
    <w:rsid w:val="00AA4F1D"/>
    <w:rsid w:val="00AA50AA"/>
    <w:rsid w:val="00AA5742"/>
    <w:rsid w:val="00AA581F"/>
    <w:rsid w:val="00AA5B87"/>
    <w:rsid w:val="00AA61B4"/>
    <w:rsid w:val="00AA648F"/>
    <w:rsid w:val="00AA6B9B"/>
    <w:rsid w:val="00AA70D3"/>
    <w:rsid w:val="00AB009A"/>
    <w:rsid w:val="00AB0556"/>
    <w:rsid w:val="00AB1F5D"/>
    <w:rsid w:val="00AB276D"/>
    <w:rsid w:val="00AB3092"/>
    <w:rsid w:val="00AB32AE"/>
    <w:rsid w:val="00AB41F2"/>
    <w:rsid w:val="00AB429F"/>
    <w:rsid w:val="00AB4BB0"/>
    <w:rsid w:val="00AB5441"/>
    <w:rsid w:val="00AB595E"/>
    <w:rsid w:val="00AB5B9A"/>
    <w:rsid w:val="00AB6799"/>
    <w:rsid w:val="00AB7654"/>
    <w:rsid w:val="00AB7C1E"/>
    <w:rsid w:val="00AC03F6"/>
    <w:rsid w:val="00AC0434"/>
    <w:rsid w:val="00AC2ADA"/>
    <w:rsid w:val="00AC2BBC"/>
    <w:rsid w:val="00AC3174"/>
    <w:rsid w:val="00AC341E"/>
    <w:rsid w:val="00AC6465"/>
    <w:rsid w:val="00AC6F35"/>
    <w:rsid w:val="00AC71C5"/>
    <w:rsid w:val="00AC7B48"/>
    <w:rsid w:val="00AD0C8B"/>
    <w:rsid w:val="00AD10CA"/>
    <w:rsid w:val="00AD303A"/>
    <w:rsid w:val="00AD3884"/>
    <w:rsid w:val="00AD504C"/>
    <w:rsid w:val="00AD50D6"/>
    <w:rsid w:val="00AD6540"/>
    <w:rsid w:val="00AD674F"/>
    <w:rsid w:val="00AD6900"/>
    <w:rsid w:val="00AD6BE7"/>
    <w:rsid w:val="00AD73BF"/>
    <w:rsid w:val="00AD76CD"/>
    <w:rsid w:val="00AD7D98"/>
    <w:rsid w:val="00AE0C84"/>
    <w:rsid w:val="00AE0DF6"/>
    <w:rsid w:val="00AE259D"/>
    <w:rsid w:val="00AE3BF7"/>
    <w:rsid w:val="00AE4AA0"/>
    <w:rsid w:val="00AE51F8"/>
    <w:rsid w:val="00AE5211"/>
    <w:rsid w:val="00AF0751"/>
    <w:rsid w:val="00AF08E2"/>
    <w:rsid w:val="00AF08E4"/>
    <w:rsid w:val="00AF1B32"/>
    <w:rsid w:val="00AF1B82"/>
    <w:rsid w:val="00AF1F54"/>
    <w:rsid w:val="00AF303D"/>
    <w:rsid w:val="00AF33D0"/>
    <w:rsid w:val="00AF4D6B"/>
    <w:rsid w:val="00AF5069"/>
    <w:rsid w:val="00AF541D"/>
    <w:rsid w:val="00AF554E"/>
    <w:rsid w:val="00AF5D31"/>
    <w:rsid w:val="00AF6721"/>
    <w:rsid w:val="00AF67BD"/>
    <w:rsid w:val="00AF7102"/>
    <w:rsid w:val="00AF787A"/>
    <w:rsid w:val="00B00930"/>
    <w:rsid w:val="00B02BBE"/>
    <w:rsid w:val="00B0421E"/>
    <w:rsid w:val="00B043CF"/>
    <w:rsid w:val="00B044CC"/>
    <w:rsid w:val="00B058CB"/>
    <w:rsid w:val="00B068C5"/>
    <w:rsid w:val="00B06D0D"/>
    <w:rsid w:val="00B103F9"/>
    <w:rsid w:val="00B11A4A"/>
    <w:rsid w:val="00B12692"/>
    <w:rsid w:val="00B129D7"/>
    <w:rsid w:val="00B12F8C"/>
    <w:rsid w:val="00B13306"/>
    <w:rsid w:val="00B14413"/>
    <w:rsid w:val="00B14A1F"/>
    <w:rsid w:val="00B1551C"/>
    <w:rsid w:val="00B165C0"/>
    <w:rsid w:val="00B166B0"/>
    <w:rsid w:val="00B167C2"/>
    <w:rsid w:val="00B1747F"/>
    <w:rsid w:val="00B20511"/>
    <w:rsid w:val="00B20A6A"/>
    <w:rsid w:val="00B21082"/>
    <w:rsid w:val="00B219AD"/>
    <w:rsid w:val="00B21B40"/>
    <w:rsid w:val="00B2203B"/>
    <w:rsid w:val="00B2370F"/>
    <w:rsid w:val="00B23882"/>
    <w:rsid w:val="00B23968"/>
    <w:rsid w:val="00B24680"/>
    <w:rsid w:val="00B252EF"/>
    <w:rsid w:val="00B258C7"/>
    <w:rsid w:val="00B2602D"/>
    <w:rsid w:val="00B26B43"/>
    <w:rsid w:val="00B26D07"/>
    <w:rsid w:val="00B27A76"/>
    <w:rsid w:val="00B27B54"/>
    <w:rsid w:val="00B303B6"/>
    <w:rsid w:val="00B30B5F"/>
    <w:rsid w:val="00B30D2B"/>
    <w:rsid w:val="00B30DF1"/>
    <w:rsid w:val="00B30E04"/>
    <w:rsid w:val="00B3136E"/>
    <w:rsid w:val="00B3283B"/>
    <w:rsid w:val="00B32C4E"/>
    <w:rsid w:val="00B3446F"/>
    <w:rsid w:val="00B34869"/>
    <w:rsid w:val="00B35765"/>
    <w:rsid w:val="00B35B21"/>
    <w:rsid w:val="00B35C8C"/>
    <w:rsid w:val="00B35E6B"/>
    <w:rsid w:val="00B36BB0"/>
    <w:rsid w:val="00B36F13"/>
    <w:rsid w:val="00B37610"/>
    <w:rsid w:val="00B37AE7"/>
    <w:rsid w:val="00B37BCE"/>
    <w:rsid w:val="00B4069F"/>
    <w:rsid w:val="00B4140E"/>
    <w:rsid w:val="00B42387"/>
    <w:rsid w:val="00B423C5"/>
    <w:rsid w:val="00B42434"/>
    <w:rsid w:val="00B428A1"/>
    <w:rsid w:val="00B42B8A"/>
    <w:rsid w:val="00B437E1"/>
    <w:rsid w:val="00B43A97"/>
    <w:rsid w:val="00B440D5"/>
    <w:rsid w:val="00B46823"/>
    <w:rsid w:val="00B47309"/>
    <w:rsid w:val="00B476DE"/>
    <w:rsid w:val="00B47BB6"/>
    <w:rsid w:val="00B47EE7"/>
    <w:rsid w:val="00B5019E"/>
    <w:rsid w:val="00B50311"/>
    <w:rsid w:val="00B50597"/>
    <w:rsid w:val="00B5059A"/>
    <w:rsid w:val="00B50C0F"/>
    <w:rsid w:val="00B512E5"/>
    <w:rsid w:val="00B51A52"/>
    <w:rsid w:val="00B523E6"/>
    <w:rsid w:val="00B526FD"/>
    <w:rsid w:val="00B52A7C"/>
    <w:rsid w:val="00B530BD"/>
    <w:rsid w:val="00B5351C"/>
    <w:rsid w:val="00B539C0"/>
    <w:rsid w:val="00B53EFA"/>
    <w:rsid w:val="00B53F7C"/>
    <w:rsid w:val="00B54967"/>
    <w:rsid w:val="00B55221"/>
    <w:rsid w:val="00B562A5"/>
    <w:rsid w:val="00B57201"/>
    <w:rsid w:val="00B57786"/>
    <w:rsid w:val="00B5797A"/>
    <w:rsid w:val="00B57E2C"/>
    <w:rsid w:val="00B60216"/>
    <w:rsid w:val="00B612CE"/>
    <w:rsid w:val="00B61427"/>
    <w:rsid w:val="00B61D8D"/>
    <w:rsid w:val="00B61F64"/>
    <w:rsid w:val="00B628AE"/>
    <w:rsid w:val="00B64D58"/>
    <w:rsid w:val="00B64DB5"/>
    <w:rsid w:val="00B6574A"/>
    <w:rsid w:val="00B6698F"/>
    <w:rsid w:val="00B714D7"/>
    <w:rsid w:val="00B715CF"/>
    <w:rsid w:val="00B71C9B"/>
    <w:rsid w:val="00B72311"/>
    <w:rsid w:val="00B72673"/>
    <w:rsid w:val="00B726A8"/>
    <w:rsid w:val="00B728B1"/>
    <w:rsid w:val="00B72CD1"/>
    <w:rsid w:val="00B754D4"/>
    <w:rsid w:val="00B7594F"/>
    <w:rsid w:val="00B75FBA"/>
    <w:rsid w:val="00B7617D"/>
    <w:rsid w:val="00B767E2"/>
    <w:rsid w:val="00B7696D"/>
    <w:rsid w:val="00B77A62"/>
    <w:rsid w:val="00B80255"/>
    <w:rsid w:val="00B8057C"/>
    <w:rsid w:val="00B80D31"/>
    <w:rsid w:val="00B81FC8"/>
    <w:rsid w:val="00B825DF"/>
    <w:rsid w:val="00B8352D"/>
    <w:rsid w:val="00B83DD1"/>
    <w:rsid w:val="00B84E3E"/>
    <w:rsid w:val="00B86A8D"/>
    <w:rsid w:val="00B87782"/>
    <w:rsid w:val="00B87890"/>
    <w:rsid w:val="00B87FFD"/>
    <w:rsid w:val="00B91884"/>
    <w:rsid w:val="00B92A70"/>
    <w:rsid w:val="00B92F63"/>
    <w:rsid w:val="00B92F65"/>
    <w:rsid w:val="00B93512"/>
    <w:rsid w:val="00B9441D"/>
    <w:rsid w:val="00B948A8"/>
    <w:rsid w:val="00B94D89"/>
    <w:rsid w:val="00B94F96"/>
    <w:rsid w:val="00B961CD"/>
    <w:rsid w:val="00B967AE"/>
    <w:rsid w:val="00B97B1B"/>
    <w:rsid w:val="00BA089B"/>
    <w:rsid w:val="00BA0BD0"/>
    <w:rsid w:val="00BA2D3F"/>
    <w:rsid w:val="00BA6B9C"/>
    <w:rsid w:val="00BA70DD"/>
    <w:rsid w:val="00BA7986"/>
    <w:rsid w:val="00BA7F62"/>
    <w:rsid w:val="00BB02D5"/>
    <w:rsid w:val="00BB10FB"/>
    <w:rsid w:val="00BB155D"/>
    <w:rsid w:val="00BB38BF"/>
    <w:rsid w:val="00BB39CF"/>
    <w:rsid w:val="00BB417F"/>
    <w:rsid w:val="00BB5662"/>
    <w:rsid w:val="00BB56B0"/>
    <w:rsid w:val="00BB582D"/>
    <w:rsid w:val="00BB666A"/>
    <w:rsid w:val="00BB69CF"/>
    <w:rsid w:val="00BB6E09"/>
    <w:rsid w:val="00BB78DD"/>
    <w:rsid w:val="00BC00E7"/>
    <w:rsid w:val="00BC2643"/>
    <w:rsid w:val="00BC2EAF"/>
    <w:rsid w:val="00BC394C"/>
    <w:rsid w:val="00BC56F2"/>
    <w:rsid w:val="00BC5831"/>
    <w:rsid w:val="00BC619C"/>
    <w:rsid w:val="00BC65CD"/>
    <w:rsid w:val="00BC6907"/>
    <w:rsid w:val="00BC71DB"/>
    <w:rsid w:val="00BC7B18"/>
    <w:rsid w:val="00BC7C23"/>
    <w:rsid w:val="00BD039A"/>
    <w:rsid w:val="00BD0592"/>
    <w:rsid w:val="00BD0B4C"/>
    <w:rsid w:val="00BD101E"/>
    <w:rsid w:val="00BD2DE7"/>
    <w:rsid w:val="00BD2E4B"/>
    <w:rsid w:val="00BD55C4"/>
    <w:rsid w:val="00BD62FA"/>
    <w:rsid w:val="00BD73D8"/>
    <w:rsid w:val="00BD7A68"/>
    <w:rsid w:val="00BD7AB2"/>
    <w:rsid w:val="00BE0958"/>
    <w:rsid w:val="00BE12F7"/>
    <w:rsid w:val="00BE2685"/>
    <w:rsid w:val="00BE2764"/>
    <w:rsid w:val="00BE289F"/>
    <w:rsid w:val="00BE2A78"/>
    <w:rsid w:val="00BE2FB5"/>
    <w:rsid w:val="00BE3D6A"/>
    <w:rsid w:val="00BE4031"/>
    <w:rsid w:val="00BE4B82"/>
    <w:rsid w:val="00BE5154"/>
    <w:rsid w:val="00BE596B"/>
    <w:rsid w:val="00BE6992"/>
    <w:rsid w:val="00BE6DF2"/>
    <w:rsid w:val="00BE7172"/>
    <w:rsid w:val="00BF0A2A"/>
    <w:rsid w:val="00BF0ACD"/>
    <w:rsid w:val="00BF223D"/>
    <w:rsid w:val="00BF23A3"/>
    <w:rsid w:val="00BF32CE"/>
    <w:rsid w:val="00BF54C6"/>
    <w:rsid w:val="00BF63A7"/>
    <w:rsid w:val="00BF653B"/>
    <w:rsid w:val="00BF6FBC"/>
    <w:rsid w:val="00BF7CDB"/>
    <w:rsid w:val="00C003B9"/>
    <w:rsid w:val="00C01241"/>
    <w:rsid w:val="00C01319"/>
    <w:rsid w:val="00C01CCC"/>
    <w:rsid w:val="00C01E10"/>
    <w:rsid w:val="00C020A5"/>
    <w:rsid w:val="00C02840"/>
    <w:rsid w:val="00C02ABC"/>
    <w:rsid w:val="00C02EDD"/>
    <w:rsid w:val="00C0493A"/>
    <w:rsid w:val="00C04FC2"/>
    <w:rsid w:val="00C0511E"/>
    <w:rsid w:val="00C07309"/>
    <w:rsid w:val="00C0732F"/>
    <w:rsid w:val="00C0760C"/>
    <w:rsid w:val="00C101AB"/>
    <w:rsid w:val="00C10491"/>
    <w:rsid w:val="00C10B9F"/>
    <w:rsid w:val="00C10E3D"/>
    <w:rsid w:val="00C112FB"/>
    <w:rsid w:val="00C11B06"/>
    <w:rsid w:val="00C11CBC"/>
    <w:rsid w:val="00C12562"/>
    <w:rsid w:val="00C136EC"/>
    <w:rsid w:val="00C15F2A"/>
    <w:rsid w:val="00C16BA3"/>
    <w:rsid w:val="00C16E36"/>
    <w:rsid w:val="00C179E9"/>
    <w:rsid w:val="00C20527"/>
    <w:rsid w:val="00C20646"/>
    <w:rsid w:val="00C2123B"/>
    <w:rsid w:val="00C22BC2"/>
    <w:rsid w:val="00C232D7"/>
    <w:rsid w:val="00C2379C"/>
    <w:rsid w:val="00C23BF1"/>
    <w:rsid w:val="00C23F5E"/>
    <w:rsid w:val="00C24FCE"/>
    <w:rsid w:val="00C2526B"/>
    <w:rsid w:val="00C261F4"/>
    <w:rsid w:val="00C267A4"/>
    <w:rsid w:val="00C2766D"/>
    <w:rsid w:val="00C2772F"/>
    <w:rsid w:val="00C27838"/>
    <w:rsid w:val="00C3000C"/>
    <w:rsid w:val="00C307B0"/>
    <w:rsid w:val="00C30C22"/>
    <w:rsid w:val="00C30E0B"/>
    <w:rsid w:val="00C32A7E"/>
    <w:rsid w:val="00C32B96"/>
    <w:rsid w:val="00C33B26"/>
    <w:rsid w:val="00C33D71"/>
    <w:rsid w:val="00C33F6B"/>
    <w:rsid w:val="00C346A1"/>
    <w:rsid w:val="00C34BDB"/>
    <w:rsid w:val="00C3637F"/>
    <w:rsid w:val="00C36769"/>
    <w:rsid w:val="00C36F8D"/>
    <w:rsid w:val="00C37339"/>
    <w:rsid w:val="00C409D1"/>
    <w:rsid w:val="00C41AEC"/>
    <w:rsid w:val="00C42872"/>
    <w:rsid w:val="00C42E05"/>
    <w:rsid w:val="00C43067"/>
    <w:rsid w:val="00C43354"/>
    <w:rsid w:val="00C43A90"/>
    <w:rsid w:val="00C4540E"/>
    <w:rsid w:val="00C456D2"/>
    <w:rsid w:val="00C45B3F"/>
    <w:rsid w:val="00C46083"/>
    <w:rsid w:val="00C4673E"/>
    <w:rsid w:val="00C4683D"/>
    <w:rsid w:val="00C4713F"/>
    <w:rsid w:val="00C47576"/>
    <w:rsid w:val="00C47645"/>
    <w:rsid w:val="00C47C13"/>
    <w:rsid w:val="00C47ECD"/>
    <w:rsid w:val="00C504F6"/>
    <w:rsid w:val="00C51D85"/>
    <w:rsid w:val="00C524F6"/>
    <w:rsid w:val="00C52753"/>
    <w:rsid w:val="00C52BDF"/>
    <w:rsid w:val="00C52CBC"/>
    <w:rsid w:val="00C53442"/>
    <w:rsid w:val="00C53CBC"/>
    <w:rsid w:val="00C53E59"/>
    <w:rsid w:val="00C54982"/>
    <w:rsid w:val="00C54A75"/>
    <w:rsid w:val="00C56DFF"/>
    <w:rsid w:val="00C570A3"/>
    <w:rsid w:val="00C57F72"/>
    <w:rsid w:val="00C603A1"/>
    <w:rsid w:val="00C6107B"/>
    <w:rsid w:val="00C61465"/>
    <w:rsid w:val="00C61D1E"/>
    <w:rsid w:val="00C62B61"/>
    <w:rsid w:val="00C62CFE"/>
    <w:rsid w:val="00C671C8"/>
    <w:rsid w:val="00C672B2"/>
    <w:rsid w:val="00C672CE"/>
    <w:rsid w:val="00C6763F"/>
    <w:rsid w:val="00C67981"/>
    <w:rsid w:val="00C67C1E"/>
    <w:rsid w:val="00C705B0"/>
    <w:rsid w:val="00C71439"/>
    <w:rsid w:val="00C7145B"/>
    <w:rsid w:val="00C71506"/>
    <w:rsid w:val="00C721A0"/>
    <w:rsid w:val="00C72C40"/>
    <w:rsid w:val="00C72EEC"/>
    <w:rsid w:val="00C73DDF"/>
    <w:rsid w:val="00C74437"/>
    <w:rsid w:val="00C74B58"/>
    <w:rsid w:val="00C74BD5"/>
    <w:rsid w:val="00C750EB"/>
    <w:rsid w:val="00C7550F"/>
    <w:rsid w:val="00C761FC"/>
    <w:rsid w:val="00C765FE"/>
    <w:rsid w:val="00C76C4E"/>
    <w:rsid w:val="00C77524"/>
    <w:rsid w:val="00C7770A"/>
    <w:rsid w:val="00C80927"/>
    <w:rsid w:val="00C80B56"/>
    <w:rsid w:val="00C80D3A"/>
    <w:rsid w:val="00C810FE"/>
    <w:rsid w:val="00C8244F"/>
    <w:rsid w:val="00C827D9"/>
    <w:rsid w:val="00C82C20"/>
    <w:rsid w:val="00C83B54"/>
    <w:rsid w:val="00C83DE8"/>
    <w:rsid w:val="00C84279"/>
    <w:rsid w:val="00C84440"/>
    <w:rsid w:val="00C84452"/>
    <w:rsid w:val="00C85135"/>
    <w:rsid w:val="00C85A85"/>
    <w:rsid w:val="00C85BD4"/>
    <w:rsid w:val="00C86702"/>
    <w:rsid w:val="00C86F8D"/>
    <w:rsid w:val="00C87998"/>
    <w:rsid w:val="00C90322"/>
    <w:rsid w:val="00C90579"/>
    <w:rsid w:val="00C90965"/>
    <w:rsid w:val="00C90DE9"/>
    <w:rsid w:val="00C914C8"/>
    <w:rsid w:val="00C92325"/>
    <w:rsid w:val="00C927F0"/>
    <w:rsid w:val="00C92CD1"/>
    <w:rsid w:val="00C92CE6"/>
    <w:rsid w:val="00C93F87"/>
    <w:rsid w:val="00C94FD1"/>
    <w:rsid w:val="00C9505C"/>
    <w:rsid w:val="00C95665"/>
    <w:rsid w:val="00C95D1C"/>
    <w:rsid w:val="00C96BEC"/>
    <w:rsid w:val="00C97A47"/>
    <w:rsid w:val="00C97E03"/>
    <w:rsid w:val="00CA002D"/>
    <w:rsid w:val="00CA1104"/>
    <w:rsid w:val="00CA126A"/>
    <w:rsid w:val="00CA1E31"/>
    <w:rsid w:val="00CA3E30"/>
    <w:rsid w:val="00CA4A7C"/>
    <w:rsid w:val="00CA685A"/>
    <w:rsid w:val="00CA6CD0"/>
    <w:rsid w:val="00CA6EFE"/>
    <w:rsid w:val="00CB0696"/>
    <w:rsid w:val="00CB1156"/>
    <w:rsid w:val="00CB1CA8"/>
    <w:rsid w:val="00CB2003"/>
    <w:rsid w:val="00CB26C5"/>
    <w:rsid w:val="00CB338C"/>
    <w:rsid w:val="00CB34C8"/>
    <w:rsid w:val="00CB39C0"/>
    <w:rsid w:val="00CB401C"/>
    <w:rsid w:val="00CB4053"/>
    <w:rsid w:val="00CB43BC"/>
    <w:rsid w:val="00CB4CF9"/>
    <w:rsid w:val="00CB5788"/>
    <w:rsid w:val="00CB5C83"/>
    <w:rsid w:val="00CB5EC7"/>
    <w:rsid w:val="00CB6259"/>
    <w:rsid w:val="00CB6330"/>
    <w:rsid w:val="00CB6B1B"/>
    <w:rsid w:val="00CB704D"/>
    <w:rsid w:val="00CB719C"/>
    <w:rsid w:val="00CB76BA"/>
    <w:rsid w:val="00CC033A"/>
    <w:rsid w:val="00CC0AB8"/>
    <w:rsid w:val="00CC11DB"/>
    <w:rsid w:val="00CC15A5"/>
    <w:rsid w:val="00CC2DC8"/>
    <w:rsid w:val="00CC2FE2"/>
    <w:rsid w:val="00CC310F"/>
    <w:rsid w:val="00CC3B34"/>
    <w:rsid w:val="00CC4849"/>
    <w:rsid w:val="00CC497D"/>
    <w:rsid w:val="00CC4C0D"/>
    <w:rsid w:val="00CC4EBA"/>
    <w:rsid w:val="00CC5683"/>
    <w:rsid w:val="00CC77BA"/>
    <w:rsid w:val="00CD0BBC"/>
    <w:rsid w:val="00CD1B84"/>
    <w:rsid w:val="00CD1DD0"/>
    <w:rsid w:val="00CD2A07"/>
    <w:rsid w:val="00CD2CD3"/>
    <w:rsid w:val="00CD46F0"/>
    <w:rsid w:val="00CD5D3A"/>
    <w:rsid w:val="00CD7026"/>
    <w:rsid w:val="00CD7347"/>
    <w:rsid w:val="00CD76A5"/>
    <w:rsid w:val="00CE0FDA"/>
    <w:rsid w:val="00CE19AF"/>
    <w:rsid w:val="00CE285F"/>
    <w:rsid w:val="00CE421A"/>
    <w:rsid w:val="00CE43D3"/>
    <w:rsid w:val="00CE568C"/>
    <w:rsid w:val="00CE71C2"/>
    <w:rsid w:val="00CF066F"/>
    <w:rsid w:val="00CF1440"/>
    <w:rsid w:val="00CF1479"/>
    <w:rsid w:val="00CF1CFE"/>
    <w:rsid w:val="00CF38BC"/>
    <w:rsid w:val="00CF42A2"/>
    <w:rsid w:val="00CF48C2"/>
    <w:rsid w:val="00CF4A4B"/>
    <w:rsid w:val="00CF51D3"/>
    <w:rsid w:val="00CF5226"/>
    <w:rsid w:val="00CF56DE"/>
    <w:rsid w:val="00CF601C"/>
    <w:rsid w:val="00CF661E"/>
    <w:rsid w:val="00CF68CF"/>
    <w:rsid w:val="00CF711A"/>
    <w:rsid w:val="00CF721C"/>
    <w:rsid w:val="00CF74A9"/>
    <w:rsid w:val="00CF7974"/>
    <w:rsid w:val="00D001A9"/>
    <w:rsid w:val="00D005BD"/>
    <w:rsid w:val="00D00F07"/>
    <w:rsid w:val="00D012E5"/>
    <w:rsid w:val="00D015CE"/>
    <w:rsid w:val="00D016D2"/>
    <w:rsid w:val="00D01B43"/>
    <w:rsid w:val="00D01B8E"/>
    <w:rsid w:val="00D02D8D"/>
    <w:rsid w:val="00D03315"/>
    <w:rsid w:val="00D03FBF"/>
    <w:rsid w:val="00D04348"/>
    <w:rsid w:val="00D04B27"/>
    <w:rsid w:val="00D04C74"/>
    <w:rsid w:val="00D04D43"/>
    <w:rsid w:val="00D05538"/>
    <w:rsid w:val="00D05DFF"/>
    <w:rsid w:val="00D06842"/>
    <w:rsid w:val="00D06E89"/>
    <w:rsid w:val="00D071B4"/>
    <w:rsid w:val="00D07E39"/>
    <w:rsid w:val="00D07F77"/>
    <w:rsid w:val="00D109AD"/>
    <w:rsid w:val="00D10A12"/>
    <w:rsid w:val="00D11F71"/>
    <w:rsid w:val="00D125B5"/>
    <w:rsid w:val="00D13B9F"/>
    <w:rsid w:val="00D1486F"/>
    <w:rsid w:val="00D15055"/>
    <w:rsid w:val="00D158BF"/>
    <w:rsid w:val="00D16407"/>
    <w:rsid w:val="00D168A8"/>
    <w:rsid w:val="00D17BE4"/>
    <w:rsid w:val="00D20DB3"/>
    <w:rsid w:val="00D20EA6"/>
    <w:rsid w:val="00D21AE8"/>
    <w:rsid w:val="00D21B0C"/>
    <w:rsid w:val="00D23B94"/>
    <w:rsid w:val="00D23E79"/>
    <w:rsid w:val="00D254F8"/>
    <w:rsid w:val="00D2653C"/>
    <w:rsid w:val="00D26AA1"/>
    <w:rsid w:val="00D30810"/>
    <w:rsid w:val="00D33376"/>
    <w:rsid w:val="00D33789"/>
    <w:rsid w:val="00D339E1"/>
    <w:rsid w:val="00D3490A"/>
    <w:rsid w:val="00D34DD0"/>
    <w:rsid w:val="00D35CF6"/>
    <w:rsid w:val="00D361CC"/>
    <w:rsid w:val="00D367A7"/>
    <w:rsid w:val="00D3685C"/>
    <w:rsid w:val="00D40D79"/>
    <w:rsid w:val="00D412CD"/>
    <w:rsid w:val="00D412DA"/>
    <w:rsid w:val="00D41446"/>
    <w:rsid w:val="00D42265"/>
    <w:rsid w:val="00D425A1"/>
    <w:rsid w:val="00D42BBE"/>
    <w:rsid w:val="00D433E4"/>
    <w:rsid w:val="00D44E56"/>
    <w:rsid w:val="00D46DB6"/>
    <w:rsid w:val="00D47453"/>
    <w:rsid w:val="00D47878"/>
    <w:rsid w:val="00D50F28"/>
    <w:rsid w:val="00D51CD4"/>
    <w:rsid w:val="00D52318"/>
    <w:rsid w:val="00D5366A"/>
    <w:rsid w:val="00D53C7D"/>
    <w:rsid w:val="00D54575"/>
    <w:rsid w:val="00D54959"/>
    <w:rsid w:val="00D55477"/>
    <w:rsid w:val="00D56682"/>
    <w:rsid w:val="00D57017"/>
    <w:rsid w:val="00D57419"/>
    <w:rsid w:val="00D574B4"/>
    <w:rsid w:val="00D5799D"/>
    <w:rsid w:val="00D57D3B"/>
    <w:rsid w:val="00D57F11"/>
    <w:rsid w:val="00D60BE1"/>
    <w:rsid w:val="00D60DA7"/>
    <w:rsid w:val="00D610A4"/>
    <w:rsid w:val="00D618A3"/>
    <w:rsid w:val="00D61E0C"/>
    <w:rsid w:val="00D637A9"/>
    <w:rsid w:val="00D63D7F"/>
    <w:rsid w:val="00D6438A"/>
    <w:rsid w:val="00D6495E"/>
    <w:rsid w:val="00D65604"/>
    <w:rsid w:val="00D65F0A"/>
    <w:rsid w:val="00D660B7"/>
    <w:rsid w:val="00D667AD"/>
    <w:rsid w:val="00D674EA"/>
    <w:rsid w:val="00D70EC0"/>
    <w:rsid w:val="00D72451"/>
    <w:rsid w:val="00D734AD"/>
    <w:rsid w:val="00D73F78"/>
    <w:rsid w:val="00D7460E"/>
    <w:rsid w:val="00D7551E"/>
    <w:rsid w:val="00D76CDD"/>
    <w:rsid w:val="00D771F5"/>
    <w:rsid w:val="00D77403"/>
    <w:rsid w:val="00D80AB0"/>
    <w:rsid w:val="00D8182C"/>
    <w:rsid w:val="00D829F1"/>
    <w:rsid w:val="00D82F41"/>
    <w:rsid w:val="00D84452"/>
    <w:rsid w:val="00D8480A"/>
    <w:rsid w:val="00D852B3"/>
    <w:rsid w:val="00D8580F"/>
    <w:rsid w:val="00D90074"/>
    <w:rsid w:val="00D90750"/>
    <w:rsid w:val="00D9076D"/>
    <w:rsid w:val="00D90955"/>
    <w:rsid w:val="00D9151B"/>
    <w:rsid w:val="00D92373"/>
    <w:rsid w:val="00D9267D"/>
    <w:rsid w:val="00D93C66"/>
    <w:rsid w:val="00D94CD3"/>
    <w:rsid w:val="00D94E90"/>
    <w:rsid w:val="00D94EAA"/>
    <w:rsid w:val="00D9543A"/>
    <w:rsid w:val="00D957E2"/>
    <w:rsid w:val="00D958ED"/>
    <w:rsid w:val="00D96CE8"/>
    <w:rsid w:val="00D97A6B"/>
    <w:rsid w:val="00D97C03"/>
    <w:rsid w:val="00DA0A98"/>
    <w:rsid w:val="00DA124C"/>
    <w:rsid w:val="00DA143F"/>
    <w:rsid w:val="00DA2FDF"/>
    <w:rsid w:val="00DA3B71"/>
    <w:rsid w:val="00DA4508"/>
    <w:rsid w:val="00DA4DC7"/>
    <w:rsid w:val="00DA530B"/>
    <w:rsid w:val="00DA6A79"/>
    <w:rsid w:val="00DB079A"/>
    <w:rsid w:val="00DB09F1"/>
    <w:rsid w:val="00DB1255"/>
    <w:rsid w:val="00DB184F"/>
    <w:rsid w:val="00DB22D9"/>
    <w:rsid w:val="00DB350F"/>
    <w:rsid w:val="00DB3573"/>
    <w:rsid w:val="00DB4784"/>
    <w:rsid w:val="00DB47EC"/>
    <w:rsid w:val="00DB6C0E"/>
    <w:rsid w:val="00DB718B"/>
    <w:rsid w:val="00DB764A"/>
    <w:rsid w:val="00DC0657"/>
    <w:rsid w:val="00DC0701"/>
    <w:rsid w:val="00DC1646"/>
    <w:rsid w:val="00DC4219"/>
    <w:rsid w:val="00DC4989"/>
    <w:rsid w:val="00DC4B0B"/>
    <w:rsid w:val="00DC5A63"/>
    <w:rsid w:val="00DC5D50"/>
    <w:rsid w:val="00DC6510"/>
    <w:rsid w:val="00DC68D0"/>
    <w:rsid w:val="00DC7180"/>
    <w:rsid w:val="00DC7D43"/>
    <w:rsid w:val="00DD00EC"/>
    <w:rsid w:val="00DD0B01"/>
    <w:rsid w:val="00DD268A"/>
    <w:rsid w:val="00DD2BF8"/>
    <w:rsid w:val="00DD3159"/>
    <w:rsid w:val="00DD32B0"/>
    <w:rsid w:val="00DD3912"/>
    <w:rsid w:val="00DD3EA8"/>
    <w:rsid w:val="00DD450C"/>
    <w:rsid w:val="00DD57B8"/>
    <w:rsid w:val="00DD6ACF"/>
    <w:rsid w:val="00DD6D32"/>
    <w:rsid w:val="00DD7058"/>
    <w:rsid w:val="00DD7687"/>
    <w:rsid w:val="00DD7E9A"/>
    <w:rsid w:val="00DE067E"/>
    <w:rsid w:val="00DE19B8"/>
    <w:rsid w:val="00DE1AD9"/>
    <w:rsid w:val="00DE1BE2"/>
    <w:rsid w:val="00DE273C"/>
    <w:rsid w:val="00DE2AE3"/>
    <w:rsid w:val="00DE4941"/>
    <w:rsid w:val="00DE4A9D"/>
    <w:rsid w:val="00DE50F7"/>
    <w:rsid w:val="00DE58BA"/>
    <w:rsid w:val="00DE65EE"/>
    <w:rsid w:val="00DE6D99"/>
    <w:rsid w:val="00DF0DEA"/>
    <w:rsid w:val="00DF1B24"/>
    <w:rsid w:val="00DF2476"/>
    <w:rsid w:val="00DF2592"/>
    <w:rsid w:val="00DF2B11"/>
    <w:rsid w:val="00DF2CA9"/>
    <w:rsid w:val="00DF2DE1"/>
    <w:rsid w:val="00DF3A7C"/>
    <w:rsid w:val="00DF4836"/>
    <w:rsid w:val="00DF51D4"/>
    <w:rsid w:val="00DF5B0C"/>
    <w:rsid w:val="00DF6531"/>
    <w:rsid w:val="00DF7089"/>
    <w:rsid w:val="00E00205"/>
    <w:rsid w:val="00E0099C"/>
    <w:rsid w:val="00E00CFE"/>
    <w:rsid w:val="00E014D6"/>
    <w:rsid w:val="00E0189F"/>
    <w:rsid w:val="00E018E7"/>
    <w:rsid w:val="00E02870"/>
    <w:rsid w:val="00E02D73"/>
    <w:rsid w:val="00E03246"/>
    <w:rsid w:val="00E03374"/>
    <w:rsid w:val="00E03377"/>
    <w:rsid w:val="00E03640"/>
    <w:rsid w:val="00E03B83"/>
    <w:rsid w:val="00E03CF3"/>
    <w:rsid w:val="00E04EF5"/>
    <w:rsid w:val="00E05445"/>
    <w:rsid w:val="00E054D9"/>
    <w:rsid w:val="00E06B93"/>
    <w:rsid w:val="00E06DB8"/>
    <w:rsid w:val="00E07444"/>
    <w:rsid w:val="00E07567"/>
    <w:rsid w:val="00E0771C"/>
    <w:rsid w:val="00E114A4"/>
    <w:rsid w:val="00E11B4E"/>
    <w:rsid w:val="00E11D35"/>
    <w:rsid w:val="00E124BD"/>
    <w:rsid w:val="00E133D8"/>
    <w:rsid w:val="00E14439"/>
    <w:rsid w:val="00E146FD"/>
    <w:rsid w:val="00E158DA"/>
    <w:rsid w:val="00E158E5"/>
    <w:rsid w:val="00E15DB7"/>
    <w:rsid w:val="00E163D0"/>
    <w:rsid w:val="00E165F3"/>
    <w:rsid w:val="00E16A35"/>
    <w:rsid w:val="00E178B4"/>
    <w:rsid w:val="00E20134"/>
    <w:rsid w:val="00E207BE"/>
    <w:rsid w:val="00E20DEE"/>
    <w:rsid w:val="00E20E4D"/>
    <w:rsid w:val="00E20E98"/>
    <w:rsid w:val="00E21BD8"/>
    <w:rsid w:val="00E21FB7"/>
    <w:rsid w:val="00E22AE6"/>
    <w:rsid w:val="00E2308A"/>
    <w:rsid w:val="00E232DD"/>
    <w:rsid w:val="00E248E2"/>
    <w:rsid w:val="00E24BD4"/>
    <w:rsid w:val="00E26120"/>
    <w:rsid w:val="00E26528"/>
    <w:rsid w:val="00E27D97"/>
    <w:rsid w:val="00E3129C"/>
    <w:rsid w:val="00E323D0"/>
    <w:rsid w:val="00E33373"/>
    <w:rsid w:val="00E34B3B"/>
    <w:rsid w:val="00E3523D"/>
    <w:rsid w:val="00E35B2F"/>
    <w:rsid w:val="00E36868"/>
    <w:rsid w:val="00E36DFE"/>
    <w:rsid w:val="00E379EC"/>
    <w:rsid w:val="00E4226A"/>
    <w:rsid w:val="00E42DB2"/>
    <w:rsid w:val="00E43729"/>
    <w:rsid w:val="00E43DA8"/>
    <w:rsid w:val="00E4406D"/>
    <w:rsid w:val="00E44F76"/>
    <w:rsid w:val="00E46A27"/>
    <w:rsid w:val="00E46DA9"/>
    <w:rsid w:val="00E52158"/>
    <w:rsid w:val="00E540F4"/>
    <w:rsid w:val="00E5436C"/>
    <w:rsid w:val="00E5479B"/>
    <w:rsid w:val="00E54823"/>
    <w:rsid w:val="00E54848"/>
    <w:rsid w:val="00E57976"/>
    <w:rsid w:val="00E57EA8"/>
    <w:rsid w:val="00E57FD1"/>
    <w:rsid w:val="00E6156E"/>
    <w:rsid w:val="00E616F0"/>
    <w:rsid w:val="00E61AD8"/>
    <w:rsid w:val="00E61F9F"/>
    <w:rsid w:val="00E622BD"/>
    <w:rsid w:val="00E625EC"/>
    <w:rsid w:val="00E62A28"/>
    <w:rsid w:val="00E63272"/>
    <w:rsid w:val="00E64468"/>
    <w:rsid w:val="00E64553"/>
    <w:rsid w:val="00E64A84"/>
    <w:rsid w:val="00E65671"/>
    <w:rsid w:val="00E67E87"/>
    <w:rsid w:val="00E70914"/>
    <w:rsid w:val="00E7123A"/>
    <w:rsid w:val="00E7265D"/>
    <w:rsid w:val="00E7279C"/>
    <w:rsid w:val="00E73662"/>
    <w:rsid w:val="00E73E85"/>
    <w:rsid w:val="00E74A2A"/>
    <w:rsid w:val="00E74A79"/>
    <w:rsid w:val="00E754DF"/>
    <w:rsid w:val="00E762A3"/>
    <w:rsid w:val="00E80CAB"/>
    <w:rsid w:val="00E80E3C"/>
    <w:rsid w:val="00E82C9E"/>
    <w:rsid w:val="00E8383C"/>
    <w:rsid w:val="00E83BC9"/>
    <w:rsid w:val="00E842BC"/>
    <w:rsid w:val="00E84A37"/>
    <w:rsid w:val="00E84FDC"/>
    <w:rsid w:val="00E85082"/>
    <w:rsid w:val="00E850E0"/>
    <w:rsid w:val="00E86518"/>
    <w:rsid w:val="00E871CA"/>
    <w:rsid w:val="00E87328"/>
    <w:rsid w:val="00E87E5F"/>
    <w:rsid w:val="00E90895"/>
    <w:rsid w:val="00E908D3"/>
    <w:rsid w:val="00E91D92"/>
    <w:rsid w:val="00E92A5E"/>
    <w:rsid w:val="00E946E3"/>
    <w:rsid w:val="00E97649"/>
    <w:rsid w:val="00E97B6A"/>
    <w:rsid w:val="00EA0549"/>
    <w:rsid w:val="00EA06C6"/>
    <w:rsid w:val="00EA193A"/>
    <w:rsid w:val="00EA1D45"/>
    <w:rsid w:val="00EA20D4"/>
    <w:rsid w:val="00EA24ED"/>
    <w:rsid w:val="00EA3050"/>
    <w:rsid w:val="00EA4085"/>
    <w:rsid w:val="00EA41E0"/>
    <w:rsid w:val="00EA440A"/>
    <w:rsid w:val="00EA4DED"/>
    <w:rsid w:val="00EA4E03"/>
    <w:rsid w:val="00EA543D"/>
    <w:rsid w:val="00EA5607"/>
    <w:rsid w:val="00EA5AA3"/>
    <w:rsid w:val="00EA5E4B"/>
    <w:rsid w:val="00EA7D4B"/>
    <w:rsid w:val="00EB03CD"/>
    <w:rsid w:val="00EB1F30"/>
    <w:rsid w:val="00EB2E38"/>
    <w:rsid w:val="00EB3963"/>
    <w:rsid w:val="00EB3A0F"/>
    <w:rsid w:val="00EB406B"/>
    <w:rsid w:val="00EB40C2"/>
    <w:rsid w:val="00EB4A14"/>
    <w:rsid w:val="00EB4ECF"/>
    <w:rsid w:val="00EB5A71"/>
    <w:rsid w:val="00EB6072"/>
    <w:rsid w:val="00EB667B"/>
    <w:rsid w:val="00EC034A"/>
    <w:rsid w:val="00EC09A5"/>
    <w:rsid w:val="00EC09C7"/>
    <w:rsid w:val="00EC0C32"/>
    <w:rsid w:val="00EC15CA"/>
    <w:rsid w:val="00EC1B1A"/>
    <w:rsid w:val="00EC1DBA"/>
    <w:rsid w:val="00EC214A"/>
    <w:rsid w:val="00EC2EAD"/>
    <w:rsid w:val="00EC2EFE"/>
    <w:rsid w:val="00EC41C1"/>
    <w:rsid w:val="00EC4B61"/>
    <w:rsid w:val="00EC4D9D"/>
    <w:rsid w:val="00EC5591"/>
    <w:rsid w:val="00EC66AA"/>
    <w:rsid w:val="00ED01D2"/>
    <w:rsid w:val="00ED1741"/>
    <w:rsid w:val="00ED22F1"/>
    <w:rsid w:val="00ED2A1E"/>
    <w:rsid w:val="00ED52F1"/>
    <w:rsid w:val="00ED53EF"/>
    <w:rsid w:val="00ED69F6"/>
    <w:rsid w:val="00ED6C90"/>
    <w:rsid w:val="00ED7028"/>
    <w:rsid w:val="00ED726B"/>
    <w:rsid w:val="00EE005F"/>
    <w:rsid w:val="00EE102F"/>
    <w:rsid w:val="00EE1AE2"/>
    <w:rsid w:val="00EE23A0"/>
    <w:rsid w:val="00EE24F7"/>
    <w:rsid w:val="00EE30E8"/>
    <w:rsid w:val="00EE47E8"/>
    <w:rsid w:val="00EE48CD"/>
    <w:rsid w:val="00EE522C"/>
    <w:rsid w:val="00EE5D93"/>
    <w:rsid w:val="00EE64DA"/>
    <w:rsid w:val="00EE6C14"/>
    <w:rsid w:val="00EE6D8F"/>
    <w:rsid w:val="00EE6F70"/>
    <w:rsid w:val="00EE738C"/>
    <w:rsid w:val="00EE7E0B"/>
    <w:rsid w:val="00EE7F60"/>
    <w:rsid w:val="00EE7FAC"/>
    <w:rsid w:val="00EF0C30"/>
    <w:rsid w:val="00EF14BB"/>
    <w:rsid w:val="00EF1858"/>
    <w:rsid w:val="00EF2B79"/>
    <w:rsid w:val="00EF2E4C"/>
    <w:rsid w:val="00EF494F"/>
    <w:rsid w:val="00EF4FC9"/>
    <w:rsid w:val="00EF5678"/>
    <w:rsid w:val="00F0041D"/>
    <w:rsid w:val="00F0121A"/>
    <w:rsid w:val="00F02C52"/>
    <w:rsid w:val="00F052B6"/>
    <w:rsid w:val="00F0594C"/>
    <w:rsid w:val="00F05AA3"/>
    <w:rsid w:val="00F116B0"/>
    <w:rsid w:val="00F117A7"/>
    <w:rsid w:val="00F1180C"/>
    <w:rsid w:val="00F12465"/>
    <w:rsid w:val="00F133B8"/>
    <w:rsid w:val="00F142EA"/>
    <w:rsid w:val="00F14342"/>
    <w:rsid w:val="00F14A25"/>
    <w:rsid w:val="00F14CA3"/>
    <w:rsid w:val="00F15C61"/>
    <w:rsid w:val="00F16397"/>
    <w:rsid w:val="00F16DE0"/>
    <w:rsid w:val="00F178BC"/>
    <w:rsid w:val="00F2045D"/>
    <w:rsid w:val="00F215AB"/>
    <w:rsid w:val="00F2349C"/>
    <w:rsid w:val="00F23EBD"/>
    <w:rsid w:val="00F240CF"/>
    <w:rsid w:val="00F24FEB"/>
    <w:rsid w:val="00F2577E"/>
    <w:rsid w:val="00F2720F"/>
    <w:rsid w:val="00F2793D"/>
    <w:rsid w:val="00F27C9A"/>
    <w:rsid w:val="00F300A9"/>
    <w:rsid w:val="00F301AB"/>
    <w:rsid w:val="00F301D8"/>
    <w:rsid w:val="00F3109A"/>
    <w:rsid w:val="00F314D5"/>
    <w:rsid w:val="00F32702"/>
    <w:rsid w:val="00F3342C"/>
    <w:rsid w:val="00F33AD4"/>
    <w:rsid w:val="00F33BF5"/>
    <w:rsid w:val="00F340CB"/>
    <w:rsid w:val="00F341E9"/>
    <w:rsid w:val="00F34C81"/>
    <w:rsid w:val="00F37650"/>
    <w:rsid w:val="00F400DB"/>
    <w:rsid w:val="00F40451"/>
    <w:rsid w:val="00F420D6"/>
    <w:rsid w:val="00F42A90"/>
    <w:rsid w:val="00F42F83"/>
    <w:rsid w:val="00F43FEC"/>
    <w:rsid w:val="00F45459"/>
    <w:rsid w:val="00F45ACD"/>
    <w:rsid w:val="00F45D57"/>
    <w:rsid w:val="00F45DDA"/>
    <w:rsid w:val="00F4628A"/>
    <w:rsid w:val="00F46463"/>
    <w:rsid w:val="00F46FAC"/>
    <w:rsid w:val="00F472CE"/>
    <w:rsid w:val="00F475F4"/>
    <w:rsid w:val="00F47B1E"/>
    <w:rsid w:val="00F5062C"/>
    <w:rsid w:val="00F507F7"/>
    <w:rsid w:val="00F5108D"/>
    <w:rsid w:val="00F510A2"/>
    <w:rsid w:val="00F52200"/>
    <w:rsid w:val="00F542E5"/>
    <w:rsid w:val="00F565C6"/>
    <w:rsid w:val="00F57688"/>
    <w:rsid w:val="00F61069"/>
    <w:rsid w:val="00F61214"/>
    <w:rsid w:val="00F61745"/>
    <w:rsid w:val="00F635AC"/>
    <w:rsid w:val="00F63A86"/>
    <w:rsid w:val="00F6525B"/>
    <w:rsid w:val="00F66EA8"/>
    <w:rsid w:val="00F70213"/>
    <w:rsid w:val="00F70276"/>
    <w:rsid w:val="00F710B9"/>
    <w:rsid w:val="00F7200A"/>
    <w:rsid w:val="00F7269B"/>
    <w:rsid w:val="00F7462E"/>
    <w:rsid w:val="00F7467C"/>
    <w:rsid w:val="00F7568C"/>
    <w:rsid w:val="00F7630D"/>
    <w:rsid w:val="00F766A0"/>
    <w:rsid w:val="00F770A8"/>
    <w:rsid w:val="00F771FC"/>
    <w:rsid w:val="00F77B6C"/>
    <w:rsid w:val="00F77C25"/>
    <w:rsid w:val="00F801AD"/>
    <w:rsid w:val="00F80249"/>
    <w:rsid w:val="00F816E3"/>
    <w:rsid w:val="00F823E2"/>
    <w:rsid w:val="00F8392D"/>
    <w:rsid w:val="00F84057"/>
    <w:rsid w:val="00F84473"/>
    <w:rsid w:val="00F84C4C"/>
    <w:rsid w:val="00F8573D"/>
    <w:rsid w:val="00F86074"/>
    <w:rsid w:val="00F86982"/>
    <w:rsid w:val="00F87202"/>
    <w:rsid w:val="00F87390"/>
    <w:rsid w:val="00F90693"/>
    <w:rsid w:val="00F90BFE"/>
    <w:rsid w:val="00F90E36"/>
    <w:rsid w:val="00F919DC"/>
    <w:rsid w:val="00F91B41"/>
    <w:rsid w:val="00F92303"/>
    <w:rsid w:val="00F929F5"/>
    <w:rsid w:val="00F958AE"/>
    <w:rsid w:val="00F95CC2"/>
    <w:rsid w:val="00F96D3F"/>
    <w:rsid w:val="00F97265"/>
    <w:rsid w:val="00F979D1"/>
    <w:rsid w:val="00F97B55"/>
    <w:rsid w:val="00FA005C"/>
    <w:rsid w:val="00FA0902"/>
    <w:rsid w:val="00FA224C"/>
    <w:rsid w:val="00FA33BD"/>
    <w:rsid w:val="00FA4CC6"/>
    <w:rsid w:val="00FA4F58"/>
    <w:rsid w:val="00FA5ECC"/>
    <w:rsid w:val="00FA696C"/>
    <w:rsid w:val="00FA7F6A"/>
    <w:rsid w:val="00FB0042"/>
    <w:rsid w:val="00FB0806"/>
    <w:rsid w:val="00FB159A"/>
    <w:rsid w:val="00FB408A"/>
    <w:rsid w:val="00FC0357"/>
    <w:rsid w:val="00FC04F0"/>
    <w:rsid w:val="00FC0AD1"/>
    <w:rsid w:val="00FC1CCC"/>
    <w:rsid w:val="00FC1E68"/>
    <w:rsid w:val="00FC23A1"/>
    <w:rsid w:val="00FC26D9"/>
    <w:rsid w:val="00FC28D7"/>
    <w:rsid w:val="00FC317E"/>
    <w:rsid w:val="00FC4793"/>
    <w:rsid w:val="00FC4A04"/>
    <w:rsid w:val="00FC5CA3"/>
    <w:rsid w:val="00FC60BC"/>
    <w:rsid w:val="00FC61E1"/>
    <w:rsid w:val="00FC62C8"/>
    <w:rsid w:val="00FC68F0"/>
    <w:rsid w:val="00FC6962"/>
    <w:rsid w:val="00FC6DC7"/>
    <w:rsid w:val="00FC7539"/>
    <w:rsid w:val="00FC7ED0"/>
    <w:rsid w:val="00FC7F32"/>
    <w:rsid w:val="00FD0EB3"/>
    <w:rsid w:val="00FD1F3C"/>
    <w:rsid w:val="00FD39C4"/>
    <w:rsid w:val="00FD43B2"/>
    <w:rsid w:val="00FD4A94"/>
    <w:rsid w:val="00FD5A2B"/>
    <w:rsid w:val="00FD5FC1"/>
    <w:rsid w:val="00FD658A"/>
    <w:rsid w:val="00FD7D74"/>
    <w:rsid w:val="00FD7DC5"/>
    <w:rsid w:val="00FD7F42"/>
    <w:rsid w:val="00FE0C87"/>
    <w:rsid w:val="00FE0CC4"/>
    <w:rsid w:val="00FE0FBD"/>
    <w:rsid w:val="00FE100E"/>
    <w:rsid w:val="00FE10FB"/>
    <w:rsid w:val="00FE19EC"/>
    <w:rsid w:val="00FE33CF"/>
    <w:rsid w:val="00FE39C6"/>
    <w:rsid w:val="00FE3F5F"/>
    <w:rsid w:val="00FE48AB"/>
    <w:rsid w:val="00FE53AF"/>
    <w:rsid w:val="00FE5D0F"/>
    <w:rsid w:val="00FE69E3"/>
    <w:rsid w:val="00FE6A51"/>
    <w:rsid w:val="00FF00A1"/>
    <w:rsid w:val="00FF09C1"/>
    <w:rsid w:val="00FF11C6"/>
    <w:rsid w:val="00FF311F"/>
    <w:rsid w:val="00FF3F40"/>
    <w:rsid w:val="00FF4D60"/>
    <w:rsid w:val="00FF5130"/>
    <w:rsid w:val="00FF533F"/>
    <w:rsid w:val="00FF5538"/>
    <w:rsid w:val="00FF5F2F"/>
    <w:rsid w:val="00FF64E1"/>
    <w:rsid w:val="00FF674E"/>
    <w:rsid w:val="00FF6CA1"/>
    <w:rsid w:val="00FF7148"/>
    <w:rsid w:val="00FF7297"/>
    <w:rsid w:val="00FF74DE"/>
    <w:rsid w:val="00FF7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C5A235"/>
  <w15:chartTrackingRefBased/>
  <w15:docId w15:val="{A7643513-4EF5-4077-8990-521652CC6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6F58"/>
    <w:pPr>
      <w:widowControl w:val="0"/>
      <w:jc w:val="both"/>
    </w:pPr>
    <w:rPr>
      <w:rFonts w:ascii="Times New Roman" w:eastAsia="宋体" w:hAnsi="Times New Roman" w:cs="Times New Roman"/>
      <w:szCs w:val="20"/>
    </w:rPr>
  </w:style>
  <w:style w:type="paragraph" w:styleId="10">
    <w:name w:val="heading 1"/>
    <w:basedOn w:val="a"/>
    <w:link w:val="11"/>
    <w:uiPriority w:val="9"/>
    <w:qFormat/>
    <w:rsid w:val="001F5E26"/>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实验报告标题"/>
    <w:basedOn w:val="a"/>
    <w:link w:val="a4"/>
    <w:qFormat/>
    <w:rsid w:val="000429E7"/>
    <w:pPr>
      <w:jc w:val="center"/>
    </w:pPr>
    <w:rPr>
      <w:rFonts w:ascii="微软雅黑" w:eastAsia="微软雅黑" w:cs="微软雅黑"/>
      <w:color w:val="2C3F51"/>
      <w:kern w:val="0"/>
      <w:sz w:val="39"/>
      <w:szCs w:val="39"/>
    </w:rPr>
  </w:style>
  <w:style w:type="character" w:customStyle="1" w:styleId="a4">
    <w:name w:val="实验报告标题 字符"/>
    <w:basedOn w:val="a0"/>
    <w:link w:val="a3"/>
    <w:rsid w:val="000429E7"/>
    <w:rPr>
      <w:rFonts w:ascii="微软雅黑" w:eastAsia="微软雅黑" w:cs="微软雅黑"/>
      <w:color w:val="2C3F51"/>
      <w:kern w:val="0"/>
      <w:sz w:val="39"/>
      <w:szCs w:val="39"/>
    </w:rPr>
  </w:style>
  <w:style w:type="paragraph" w:customStyle="1" w:styleId="1">
    <w:name w:val="实验报告标题1"/>
    <w:basedOn w:val="a5"/>
    <w:link w:val="12"/>
    <w:qFormat/>
    <w:rsid w:val="000429E7"/>
    <w:pPr>
      <w:numPr>
        <w:numId w:val="1"/>
      </w:numPr>
      <w:ind w:firstLineChars="0" w:firstLine="0"/>
    </w:pPr>
    <w:rPr>
      <w:rFonts w:ascii="微软雅黑" w:eastAsia="微软雅黑" w:cs="微软雅黑"/>
      <w:b/>
      <w:color w:val="2C3F51"/>
      <w:kern w:val="0"/>
      <w:sz w:val="23"/>
      <w:szCs w:val="23"/>
    </w:rPr>
  </w:style>
  <w:style w:type="character" w:customStyle="1" w:styleId="12">
    <w:name w:val="实验报告标题1 字符"/>
    <w:basedOn w:val="a0"/>
    <w:link w:val="1"/>
    <w:rsid w:val="000429E7"/>
    <w:rPr>
      <w:rFonts w:ascii="微软雅黑" w:eastAsia="微软雅黑" w:cs="微软雅黑"/>
      <w:b/>
      <w:color w:val="2C3F51"/>
      <w:kern w:val="0"/>
      <w:sz w:val="23"/>
      <w:szCs w:val="23"/>
    </w:rPr>
  </w:style>
  <w:style w:type="paragraph" w:styleId="a5">
    <w:name w:val="List Paragraph"/>
    <w:basedOn w:val="a"/>
    <w:uiPriority w:val="34"/>
    <w:qFormat/>
    <w:rsid w:val="000429E7"/>
    <w:pPr>
      <w:ind w:firstLineChars="200" w:firstLine="420"/>
    </w:pPr>
  </w:style>
  <w:style w:type="paragraph" w:customStyle="1" w:styleId="a6">
    <w:name w:val="实验报告样式"/>
    <w:basedOn w:val="a"/>
    <w:link w:val="a7"/>
    <w:qFormat/>
    <w:rsid w:val="000429E7"/>
    <w:pPr>
      <w:ind w:leftChars="343" w:left="720"/>
    </w:pPr>
    <w:rPr>
      <w:rFonts w:ascii="微软雅黑" w:eastAsia="微软雅黑" w:cs="微软雅黑"/>
      <w:bCs/>
      <w:color w:val="2C3F51"/>
      <w:kern w:val="0"/>
      <w:sz w:val="23"/>
      <w:szCs w:val="23"/>
    </w:rPr>
  </w:style>
  <w:style w:type="character" w:customStyle="1" w:styleId="a7">
    <w:name w:val="实验报告样式 字符"/>
    <w:basedOn w:val="a0"/>
    <w:link w:val="a6"/>
    <w:rsid w:val="000429E7"/>
    <w:rPr>
      <w:rFonts w:ascii="微软雅黑" w:eastAsia="微软雅黑" w:cs="微软雅黑"/>
      <w:bCs/>
      <w:color w:val="2C3F51"/>
      <w:kern w:val="0"/>
      <w:sz w:val="23"/>
      <w:szCs w:val="23"/>
    </w:rPr>
  </w:style>
  <w:style w:type="paragraph" w:styleId="a8">
    <w:name w:val="header"/>
    <w:basedOn w:val="a"/>
    <w:link w:val="a9"/>
    <w:uiPriority w:val="99"/>
    <w:unhideWhenUsed/>
    <w:rsid w:val="00011A2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011A29"/>
    <w:rPr>
      <w:sz w:val="18"/>
      <w:szCs w:val="18"/>
    </w:rPr>
  </w:style>
  <w:style w:type="paragraph" w:styleId="aa">
    <w:name w:val="footer"/>
    <w:basedOn w:val="a"/>
    <w:link w:val="ab"/>
    <w:uiPriority w:val="99"/>
    <w:unhideWhenUsed/>
    <w:rsid w:val="00011A29"/>
    <w:pPr>
      <w:tabs>
        <w:tab w:val="center" w:pos="4153"/>
        <w:tab w:val="right" w:pos="8306"/>
      </w:tabs>
      <w:snapToGrid w:val="0"/>
      <w:jc w:val="left"/>
    </w:pPr>
    <w:rPr>
      <w:sz w:val="18"/>
      <w:szCs w:val="18"/>
    </w:rPr>
  </w:style>
  <w:style w:type="character" w:customStyle="1" w:styleId="ab">
    <w:name w:val="页脚 字符"/>
    <w:basedOn w:val="a0"/>
    <w:link w:val="aa"/>
    <w:uiPriority w:val="99"/>
    <w:rsid w:val="00011A29"/>
    <w:rPr>
      <w:sz w:val="18"/>
      <w:szCs w:val="18"/>
    </w:rPr>
  </w:style>
  <w:style w:type="character" w:customStyle="1" w:styleId="Char">
    <w:name w:val="页脚 Char"/>
    <w:uiPriority w:val="99"/>
    <w:rsid w:val="00011A29"/>
    <w:rPr>
      <w:rFonts w:ascii="Times New Roman" w:eastAsia="宋体" w:hAnsi="Times New Roman" w:cs="Times New Roman"/>
      <w:sz w:val="18"/>
      <w:szCs w:val="18"/>
    </w:rPr>
  </w:style>
  <w:style w:type="paragraph" w:customStyle="1" w:styleId="Default">
    <w:name w:val="Default"/>
    <w:rsid w:val="00011A29"/>
    <w:pPr>
      <w:widowControl w:val="0"/>
      <w:autoSpaceDE w:val="0"/>
      <w:autoSpaceDN w:val="0"/>
      <w:adjustRightInd w:val="0"/>
    </w:pPr>
    <w:rPr>
      <w:rFonts w:ascii="宋体" w:eastAsia="宋体" w:hAnsi="Times New Roman" w:cs="宋体"/>
      <w:color w:val="000000"/>
      <w:kern w:val="0"/>
      <w:sz w:val="24"/>
      <w:szCs w:val="24"/>
    </w:rPr>
  </w:style>
  <w:style w:type="table" w:styleId="ac">
    <w:name w:val="Table Grid"/>
    <w:basedOn w:val="a1"/>
    <w:uiPriority w:val="39"/>
    <w:rsid w:val="00370D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Date"/>
    <w:basedOn w:val="a"/>
    <w:next w:val="a"/>
    <w:link w:val="ae"/>
    <w:uiPriority w:val="99"/>
    <w:semiHidden/>
    <w:unhideWhenUsed/>
    <w:rsid w:val="00A54868"/>
    <w:pPr>
      <w:ind w:leftChars="2500" w:left="100"/>
    </w:pPr>
  </w:style>
  <w:style w:type="character" w:customStyle="1" w:styleId="ae">
    <w:name w:val="日期 字符"/>
    <w:basedOn w:val="a0"/>
    <w:link w:val="ad"/>
    <w:uiPriority w:val="99"/>
    <w:semiHidden/>
    <w:rsid w:val="00A54868"/>
    <w:rPr>
      <w:rFonts w:ascii="Times New Roman" w:eastAsia="宋体" w:hAnsi="Times New Roman" w:cs="Times New Roman"/>
      <w:szCs w:val="20"/>
    </w:rPr>
  </w:style>
  <w:style w:type="character" w:styleId="af">
    <w:name w:val="Hyperlink"/>
    <w:basedOn w:val="a0"/>
    <w:uiPriority w:val="99"/>
    <w:semiHidden/>
    <w:unhideWhenUsed/>
    <w:rsid w:val="00254464"/>
    <w:rPr>
      <w:color w:val="0000FF"/>
      <w:u w:val="single"/>
    </w:rPr>
  </w:style>
  <w:style w:type="table" w:styleId="1-2">
    <w:name w:val="Grid Table 1 Light Accent 2"/>
    <w:basedOn w:val="a1"/>
    <w:uiPriority w:val="46"/>
    <w:rsid w:val="00AF5069"/>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1">
    <w:name w:val="Grid Table 1 Light Accent 1"/>
    <w:basedOn w:val="a1"/>
    <w:uiPriority w:val="46"/>
    <w:rsid w:val="00AF5069"/>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5">
    <w:name w:val="Grid Table 1 Light Accent 5"/>
    <w:basedOn w:val="a1"/>
    <w:uiPriority w:val="46"/>
    <w:rsid w:val="00AF5069"/>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4">
    <w:name w:val="Grid Table 4"/>
    <w:basedOn w:val="a1"/>
    <w:uiPriority w:val="49"/>
    <w:rsid w:val="00860FB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3">
    <w:name w:val="Grid Table 5 Dark Accent 3"/>
    <w:basedOn w:val="a1"/>
    <w:uiPriority w:val="50"/>
    <w:rsid w:val="00860F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3-3">
    <w:name w:val="List Table 3 Accent 3"/>
    <w:basedOn w:val="a1"/>
    <w:uiPriority w:val="48"/>
    <w:rsid w:val="004836F9"/>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styleId="af0">
    <w:name w:val="annotation reference"/>
    <w:basedOn w:val="a0"/>
    <w:uiPriority w:val="99"/>
    <w:semiHidden/>
    <w:unhideWhenUsed/>
    <w:rsid w:val="006E09AA"/>
    <w:rPr>
      <w:sz w:val="21"/>
      <w:szCs w:val="21"/>
    </w:rPr>
  </w:style>
  <w:style w:type="paragraph" w:styleId="af1">
    <w:name w:val="annotation text"/>
    <w:basedOn w:val="a"/>
    <w:link w:val="af2"/>
    <w:uiPriority w:val="99"/>
    <w:semiHidden/>
    <w:unhideWhenUsed/>
    <w:rsid w:val="006E09AA"/>
    <w:pPr>
      <w:jc w:val="left"/>
    </w:pPr>
  </w:style>
  <w:style w:type="character" w:customStyle="1" w:styleId="af2">
    <w:name w:val="批注文字 字符"/>
    <w:basedOn w:val="a0"/>
    <w:link w:val="af1"/>
    <w:uiPriority w:val="99"/>
    <w:semiHidden/>
    <w:rsid w:val="006E09AA"/>
    <w:rPr>
      <w:rFonts w:ascii="Times New Roman" w:eastAsia="宋体" w:hAnsi="Times New Roman" w:cs="Times New Roman"/>
      <w:szCs w:val="20"/>
    </w:rPr>
  </w:style>
  <w:style w:type="paragraph" w:styleId="af3">
    <w:name w:val="annotation subject"/>
    <w:basedOn w:val="af1"/>
    <w:next w:val="af1"/>
    <w:link w:val="af4"/>
    <w:uiPriority w:val="99"/>
    <w:semiHidden/>
    <w:unhideWhenUsed/>
    <w:rsid w:val="006E09AA"/>
    <w:rPr>
      <w:b/>
      <w:bCs/>
    </w:rPr>
  </w:style>
  <w:style w:type="character" w:customStyle="1" w:styleId="af4">
    <w:name w:val="批注主题 字符"/>
    <w:basedOn w:val="af2"/>
    <w:link w:val="af3"/>
    <w:uiPriority w:val="99"/>
    <w:semiHidden/>
    <w:rsid w:val="006E09AA"/>
    <w:rPr>
      <w:rFonts w:ascii="Times New Roman" w:eastAsia="宋体" w:hAnsi="Times New Roman" w:cs="Times New Roman"/>
      <w:b/>
      <w:bCs/>
      <w:szCs w:val="20"/>
    </w:rPr>
  </w:style>
  <w:style w:type="paragraph" w:styleId="af5">
    <w:name w:val="Balloon Text"/>
    <w:basedOn w:val="a"/>
    <w:link w:val="af6"/>
    <w:uiPriority w:val="99"/>
    <w:semiHidden/>
    <w:unhideWhenUsed/>
    <w:rsid w:val="006E09AA"/>
    <w:rPr>
      <w:sz w:val="18"/>
      <w:szCs w:val="18"/>
    </w:rPr>
  </w:style>
  <w:style w:type="character" w:customStyle="1" w:styleId="af6">
    <w:name w:val="批注框文本 字符"/>
    <w:basedOn w:val="a0"/>
    <w:link w:val="af5"/>
    <w:uiPriority w:val="99"/>
    <w:semiHidden/>
    <w:rsid w:val="006E09AA"/>
    <w:rPr>
      <w:rFonts w:ascii="Times New Roman" w:eastAsia="宋体" w:hAnsi="Times New Roman" w:cs="Times New Roman"/>
      <w:sz w:val="18"/>
      <w:szCs w:val="18"/>
    </w:rPr>
  </w:style>
  <w:style w:type="paragraph" w:styleId="af7">
    <w:name w:val="footnote text"/>
    <w:basedOn w:val="a"/>
    <w:link w:val="af8"/>
    <w:uiPriority w:val="99"/>
    <w:semiHidden/>
    <w:unhideWhenUsed/>
    <w:rsid w:val="006E09AA"/>
    <w:pPr>
      <w:snapToGrid w:val="0"/>
      <w:jc w:val="left"/>
    </w:pPr>
    <w:rPr>
      <w:sz w:val="18"/>
      <w:szCs w:val="18"/>
    </w:rPr>
  </w:style>
  <w:style w:type="character" w:customStyle="1" w:styleId="af8">
    <w:name w:val="脚注文本 字符"/>
    <w:basedOn w:val="a0"/>
    <w:link w:val="af7"/>
    <w:uiPriority w:val="99"/>
    <w:semiHidden/>
    <w:rsid w:val="006E09AA"/>
    <w:rPr>
      <w:rFonts w:ascii="Times New Roman" w:eastAsia="宋体" w:hAnsi="Times New Roman" w:cs="Times New Roman"/>
      <w:sz w:val="18"/>
      <w:szCs w:val="18"/>
    </w:rPr>
  </w:style>
  <w:style w:type="character" w:styleId="af9">
    <w:name w:val="footnote reference"/>
    <w:basedOn w:val="a0"/>
    <w:uiPriority w:val="99"/>
    <w:semiHidden/>
    <w:unhideWhenUsed/>
    <w:rsid w:val="006E09AA"/>
    <w:rPr>
      <w:vertAlign w:val="superscript"/>
    </w:rPr>
  </w:style>
  <w:style w:type="paragraph" w:styleId="afa">
    <w:name w:val="No Spacing"/>
    <w:link w:val="afb"/>
    <w:uiPriority w:val="1"/>
    <w:qFormat/>
    <w:rsid w:val="00C97A47"/>
    <w:rPr>
      <w:kern w:val="0"/>
      <w:sz w:val="22"/>
      <w:szCs w:val="22"/>
    </w:rPr>
  </w:style>
  <w:style w:type="character" w:customStyle="1" w:styleId="afb">
    <w:name w:val="无间隔 字符"/>
    <w:basedOn w:val="a0"/>
    <w:link w:val="afa"/>
    <w:uiPriority w:val="1"/>
    <w:rsid w:val="00C97A47"/>
    <w:rPr>
      <w:kern w:val="0"/>
      <w:sz w:val="22"/>
      <w:szCs w:val="22"/>
    </w:rPr>
  </w:style>
  <w:style w:type="paragraph" w:styleId="afc">
    <w:name w:val="endnote text"/>
    <w:basedOn w:val="a"/>
    <w:link w:val="afd"/>
    <w:uiPriority w:val="99"/>
    <w:semiHidden/>
    <w:unhideWhenUsed/>
    <w:rsid w:val="00A534B1"/>
    <w:pPr>
      <w:snapToGrid w:val="0"/>
      <w:jc w:val="left"/>
    </w:pPr>
  </w:style>
  <w:style w:type="character" w:customStyle="1" w:styleId="afd">
    <w:name w:val="尾注文本 字符"/>
    <w:basedOn w:val="a0"/>
    <w:link w:val="afc"/>
    <w:uiPriority w:val="99"/>
    <w:semiHidden/>
    <w:rsid w:val="00A534B1"/>
    <w:rPr>
      <w:rFonts w:ascii="Times New Roman" w:eastAsia="宋体" w:hAnsi="Times New Roman" w:cs="Times New Roman"/>
      <w:szCs w:val="20"/>
    </w:rPr>
  </w:style>
  <w:style w:type="character" w:styleId="afe">
    <w:name w:val="endnote reference"/>
    <w:basedOn w:val="a0"/>
    <w:uiPriority w:val="99"/>
    <w:unhideWhenUsed/>
    <w:rsid w:val="00A534B1"/>
    <w:rPr>
      <w:vertAlign w:val="superscript"/>
    </w:rPr>
  </w:style>
  <w:style w:type="paragraph" w:styleId="aff">
    <w:name w:val="caption"/>
    <w:basedOn w:val="a"/>
    <w:next w:val="a"/>
    <w:uiPriority w:val="35"/>
    <w:unhideWhenUsed/>
    <w:qFormat/>
    <w:rsid w:val="005230D7"/>
    <w:rPr>
      <w:rFonts w:asciiTheme="majorHAnsi" w:eastAsia="黑体" w:hAnsiTheme="majorHAnsi" w:cstheme="majorBidi"/>
      <w:sz w:val="20"/>
    </w:rPr>
  </w:style>
  <w:style w:type="character" w:customStyle="1" w:styleId="11">
    <w:name w:val="标题 1 字符"/>
    <w:basedOn w:val="a0"/>
    <w:link w:val="10"/>
    <w:uiPriority w:val="9"/>
    <w:rsid w:val="001F5E26"/>
    <w:rPr>
      <w:rFonts w:ascii="宋体" w:eastAsia="宋体" w:hAnsi="宋体" w:cs="宋体"/>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9100693">
      <w:bodyDiv w:val="1"/>
      <w:marLeft w:val="0"/>
      <w:marRight w:val="0"/>
      <w:marTop w:val="0"/>
      <w:marBottom w:val="0"/>
      <w:divBdr>
        <w:top w:val="none" w:sz="0" w:space="0" w:color="auto"/>
        <w:left w:val="none" w:sz="0" w:space="0" w:color="auto"/>
        <w:bottom w:val="none" w:sz="0" w:space="0" w:color="auto"/>
        <w:right w:val="none" w:sz="0" w:space="0" w:color="auto"/>
      </w:divBdr>
    </w:div>
    <w:div w:id="274991588">
      <w:bodyDiv w:val="1"/>
      <w:marLeft w:val="0"/>
      <w:marRight w:val="0"/>
      <w:marTop w:val="0"/>
      <w:marBottom w:val="0"/>
      <w:divBdr>
        <w:top w:val="none" w:sz="0" w:space="0" w:color="auto"/>
        <w:left w:val="none" w:sz="0" w:space="0" w:color="auto"/>
        <w:bottom w:val="none" w:sz="0" w:space="0" w:color="auto"/>
        <w:right w:val="none" w:sz="0" w:space="0" w:color="auto"/>
      </w:divBdr>
      <w:divsChild>
        <w:div w:id="1756588960">
          <w:marLeft w:val="0"/>
          <w:marRight w:val="0"/>
          <w:marTop w:val="0"/>
          <w:marBottom w:val="0"/>
          <w:divBdr>
            <w:top w:val="none" w:sz="0" w:space="0" w:color="auto"/>
            <w:left w:val="none" w:sz="0" w:space="0" w:color="auto"/>
            <w:bottom w:val="none" w:sz="0" w:space="0" w:color="auto"/>
            <w:right w:val="none" w:sz="0" w:space="0" w:color="auto"/>
          </w:divBdr>
        </w:div>
      </w:divsChild>
    </w:div>
    <w:div w:id="526063442">
      <w:bodyDiv w:val="1"/>
      <w:marLeft w:val="0"/>
      <w:marRight w:val="0"/>
      <w:marTop w:val="0"/>
      <w:marBottom w:val="0"/>
      <w:divBdr>
        <w:top w:val="none" w:sz="0" w:space="0" w:color="auto"/>
        <w:left w:val="none" w:sz="0" w:space="0" w:color="auto"/>
        <w:bottom w:val="none" w:sz="0" w:space="0" w:color="auto"/>
        <w:right w:val="none" w:sz="0" w:space="0" w:color="auto"/>
      </w:divBdr>
      <w:divsChild>
        <w:div w:id="1647079726">
          <w:marLeft w:val="0"/>
          <w:marRight w:val="0"/>
          <w:marTop w:val="0"/>
          <w:marBottom w:val="0"/>
          <w:divBdr>
            <w:top w:val="none" w:sz="0" w:space="0" w:color="auto"/>
            <w:left w:val="none" w:sz="0" w:space="0" w:color="auto"/>
            <w:bottom w:val="none" w:sz="0" w:space="0" w:color="auto"/>
            <w:right w:val="none" w:sz="0" w:space="0" w:color="auto"/>
          </w:divBdr>
        </w:div>
      </w:divsChild>
    </w:div>
    <w:div w:id="764494391">
      <w:bodyDiv w:val="1"/>
      <w:marLeft w:val="0"/>
      <w:marRight w:val="0"/>
      <w:marTop w:val="0"/>
      <w:marBottom w:val="0"/>
      <w:divBdr>
        <w:top w:val="none" w:sz="0" w:space="0" w:color="auto"/>
        <w:left w:val="none" w:sz="0" w:space="0" w:color="auto"/>
        <w:bottom w:val="none" w:sz="0" w:space="0" w:color="auto"/>
        <w:right w:val="none" w:sz="0" w:space="0" w:color="auto"/>
      </w:divBdr>
      <w:divsChild>
        <w:div w:id="688723894">
          <w:marLeft w:val="0"/>
          <w:marRight w:val="0"/>
          <w:marTop w:val="0"/>
          <w:marBottom w:val="0"/>
          <w:divBdr>
            <w:top w:val="none" w:sz="0" w:space="0" w:color="auto"/>
            <w:left w:val="none" w:sz="0" w:space="0" w:color="auto"/>
            <w:bottom w:val="none" w:sz="0" w:space="0" w:color="auto"/>
            <w:right w:val="none" w:sz="0" w:space="0" w:color="auto"/>
          </w:divBdr>
        </w:div>
      </w:divsChild>
    </w:div>
    <w:div w:id="1044453175">
      <w:bodyDiv w:val="1"/>
      <w:marLeft w:val="0"/>
      <w:marRight w:val="0"/>
      <w:marTop w:val="0"/>
      <w:marBottom w:val="0"/>
      <w:divBdr>
        <w:top w:val="none" w:sz="0" w:space="0" w:color="auto"/>
        <w:left w:val="none" w:sz="0" w:space="0" w:color="auto"/>
        <w:bottom w:val="none" w:sz="0" w:space="0" w:color="auto"/>
        <w:right w:val="none" w:sz="0" w:space="0" w:color="auto"/>
      </w:divBdr>
    </w:div>
    <w:div w:id="1217744755">
      <w:bodyDiv w:val="1"/>
      <w:marLeft w:val="0"/>
      <w:marRight w:val="0"/>
      <w:marTop w:val="0"/>
      <w:marBottom w:val="0"/>
      <w:divBdr>
        <w:top w:val="none" w:sz="0" w:space="0" w:color="auto"/>
        <w:left w:val="none" w:sz="0" w:space="0" w:color="auto"/>
        <w:bottom w:val="none" w:sz="0" w:space="0" w:color="auto"/>
        <w:right w:val="none" w:sz="0" w:space="0" w:color="auto"/>
      </w:divBdr>
    </w:div>
    <w:div w:id="1608123635">
      <w:bodyDiv w:val="1"/>
      <w:marLeft w:val="0"/>
      <w:marRight w:val="0"/>
      <w:marTop w:val="0"/>
      <w:marBottom w:val="0"/>
      <w:divBdr>
        <w:top w:val="none" w:sz="0" w:space="0" w:color="auto"/>
        <w:left w:val="none" w:sz="0" w:space="0" w:color="auto"/>
        <w:bottom w:val="none" w:sz="0" w:space="0" w:color="auto"/>
        <w:right w:val="none" w:sz="0" w:space="0" w:color="auto"/>
      </w:divBdr>
    </w:div>
    <w:div w:id="1814062317">
      <w:bodyDiv w:val="1"/>
      <w:marLeft w:val="0"/>
      <w:marRight w:val="0"/>
      <w:marTop w:val="0"/>
      <w:marBottom w:val="0"/>
      <w:divBdr>
        <w:top w:val="none" w:sz="0" w:space="0" w:color="auto"/>
        <w:left w:val="none" w:sz="0" w:space="0" w:color="auto"/>
        <w:bottom w:val="none" w:sz="0" w:space="0" w:color="auto"/>
        <w:right w:val="none" w:sz="0" w:space="0" w:color="auto"/>
      </w:divBdr>
    </w:div>
    <w:div w:id="2130663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s>
</file>

<file path=word/_rels/endnotes.xml.rels><?xml version="1.0" encoding="UTF-8" standalone="yes"?>
<Relationships xmlns="http://schemas.openxmlformats.org/package/2006/relationships"><Relationship Id="rId3" Type="http://schemas.openxmlformats.org/officeDocument/2006/relationships/hyperlink" Target="http://www.cnki.net/kcms/detail/search.aspx?dbcode=CJFQ&amp;sfield=au&amp;skey=%e6%9d%a8%e6%b0%b8%e4%ba%ae&amp;code=" TargetMode="External"/><Relationship Id="rId2" Type="http://schemas.openxmlformats.org/officeDocument/2006/relationships/hyperlink" Target="http://www.cnki.net/kcms/detail/search.aspx?dbcode=CJFQ&amp;sfield=au&amp;skey=%e7%ab%a0%e9%9b%aa%e6%a2%85&amp;code=" TargetMode="External"/><Relationship Id="rId1" Type="http://schemas.openxmlformats.org/officeDocument/2006/relationships/hyperlink" Target="http://www.cnki.net/kcms/detail/search.aspx?dbcode=CJFQ&amp;sfield=au&amp;skey=%e9%82%b5%e8%94%9a%e5%a4%a9&amp;cod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58415A-6540-4AC6-9DCC-07EE7ACFA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2</TotalTime>
  <Pages>20</Pages>
  <Words>2263</Words>
  <Characters>12905</Characters>
  <Application>Microsoft Office Word</Application>
  <DocSecurity>0</DocSecurity>
  <Lines>107</Lines>
  <Paragraphs>30</Paragraphs>
  <ScaleCrop>false</ScaleCrop>
  <Company>Microsoft</Company>
  <LinksUpToDate>false</LinksUpToDate>
  <CharactersWithSpaces>15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yu Zhou</dc:creator>
  <cp:keywords/>
  <dc:description/>
  <cp:lastModifiedBy>Jianyu Zhou</cp:lastModifiedBy>
  <cp:revision>3244</cp:revision>
  <cp:lastPrinted>2016-05-24T19:53:00Z</cp:lastPrinted>
  <dcterms:created xsi:type="dcterms:W3CDTF">2016-05-20T18:34:00Z</dcterms:created>
  <dcterms:modified xsi:type="dcterms:W3CDTF">2016-05-24T19:55:00Z</dcterms:modified>
</cp:coreProperties>
</file>